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F6009" w14:textId="25B3C855" w:rsidR="008B2598" w:rsidRDefault="008B2598" w:rsidP="008B2598">
      <w:pPr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Medical</w:t>
      </w:r>
      <w:r w:rsidRPr="00CE2DCC">
        <w:rPr>
          <w:rFonts w:ascii="Arial" w:hAnsi="Arial" w:cs="Arial"/>
          <w:b/>
          <w:bCs/>
          <w:sz w:val="20"/>
          <w:szCs w:val="20"/>
        </w:rPr>
        <w:t xml:space="preserve"> Emergency Response Plan</w:t>
      </w:r>
    </w:p>
    <w:p w14:paraId="09AB0304" w14:textId="77777777" w:rsidR="008B2598" w:rsidRDefault="008B2598" w:rsidP="00D43D3A">
      <w:pPr>
        <w:rPr>
          <w:rFonts w:ascii="Arial" w:hAnsi="Arial" w:cs="Arial"/>
          <w:b/>
          <w:bCs/>
          <w:sz w:val="20"/>
          <w:szCs w:val="20"/>
        </w:rPr>
      </w:pPr>
    </w:p>
    <w:p w14:paraId="329A2C92" w14:textId="2EEB0852" w:rsidR="00D43D3A" w:rsidRPr="00082430" w:rsidRDefault="00D43D3A" w:rsidP="00D43D3A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 xml:space="preserve">Purpose </w:t>
      </w:r>
    </w:p>
    <w:p w14:paraId="561E4208" w14:textId="4A30EFB7" w:rsidR="00CB5CDA" w:rsidRPr="00082430" w:rsidRDefault="00EF65AD" w:rsidP="00082430">
      <w:pPr>
        <w:jc w:val="both"/>
        <w:rPr>
          <w:rFonts w:ascii="Arial" w:hAnsi="Arial" w:cs="Arial"/>
          <w:sz w:val="20"/>
          <w:szCs w:val="20"/>
          <w:lang w:eastAsia="en-CA"/>
        </w:rPr>
      </w:pPr>
      <w:r w:rsidRPr="00082430">
        <w:rPr>
          <w:rFonts w:ascii="Arial" w:hAnsi="Arial" w:cs="Arial"/>
          <w:iCs/>
          <w:sz w:val="20"/>
          <w:szCs w:val="20"/>
          <w:lang w:eastAsia="en-CA"/>
        </w:rPr>
        <w:t>Medical Emergency Response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 xml:space="preserve"> alert</w:t>
      </w:r>
      <w:r w:rsidRPr="00082430">
        <w:rPr>
          <w:rFonts w:ascii="Arial" w:hAnsi="Arial" w:cs="Arial"/>
          <w:sz w:val="20"/>
          <w:szCs w:val="20"/>
          <w:lang w:eastAsia="en-CA"/>
        </w:rPr>
        <w:t>s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 xml:space="preserve"> staff of the significant deterioration in a </w:t>
      </w:r>
      <w:r w:rsidRPr="00082430">
        <w:rPr>
          <w:rFonts w:ascii="Arial" w:hAnsi="Arial" w:cs="Arial"/>
          <w:color w:val="FF0000"/>
          <w:sz w:val="20"/>
          <w:szCs w:val="20"/>
          <w:lang w:eastAsia="en-CA"/>
        </w:rPr>
        <w:t>(</w:t>
      </w:r>
      <w:r w:rsidR="00CB5CDA" w:rsidRPr="00082430">
        <w:rPr>
          <w:rFonts w:ascii="Arial" w:hAnsi="Arial" w:cs="Arial"/>
          <w:color w:val="FF0000"/>
          <w:sz w:val="20"/>
          <w:szCs w:val="20"/>
          <w:lang w:eastAsia="en-CA"/>
        </w:rPr>
        <w:t>patient’s</w:t>
      </w:r>
      <w:r w:rsidRPr="00082430">
        <w:rPr>
          <w:rFonts w:ascii="Arial" w:hAnsi="Arial" w:cs="Arial"/>
          <w:color w:val="FF0000"/>
          <w:sz w:val="20"/>
          <w:szCs w:val="20"/>
          <w:lang w:eastAsia="en-CA"/>
        </w:rPr>
        <w:t xml:space="preserve">, residents, clients, staff, visitor) </w:t>
      </w:r>
      <w:r w:rsidR="00CB5CDA" w:rsidRPr="00082430">
        <w:rPr>
          <w:rFonts w:ascii="Arial" w:hAnsi="Arial" w:cs="Arial"/>
          <w:sz w:val="20"/>
          <w:szCs w:val="20"/>
          <w:lang w:eastAsia="en-CA"/>
        </w:rPr>
        <w:t>status (e.g. unresponsiveness, absence of blood pressure, status epilepticus) indicating the immediate need for staff response and actions.</w:t>
      </w:r>
    </w:p>
    <w:p w14:paraId="1268B617" w14:textId="77777777" w:rsidR="00CB5CDA" w:rsidRPr="00082430" w:rsidRDefault="00CB5CDA" w:rsidP="00D43D3A">
      <w:pPr>
        <w:rPr>
          <w:rFonts w:ascii="Arial" w:hAnsi="Arial" w:cs="Arial"/>
          <w:b/>
          <w:bCs/>
          <w:sz w:val="20"/>
          <w:szCs w:val="20"/>
        </w:rPr>
      </w:pPr>
    </w:p>
    <w:p w14:paraId="5FACBA66" w14:textId="6330A99A" w:rsidR="00D43D3A" w:rsidRPr="00082430" w:rsidRDefault="00D43D3A" w:rsidP="00D43D3A">
      <w:pPr>
        <w:rPr>
          <w:rFonts w:ascii="Arial" w:eastAsia="Times New Roman" w:hAnsi="Arial" w:cs="Arial"/>
          <w:b/>
          <w:bCs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 xml:space="preserve">Policy </w:t>
      </w:r>
    </w:p>
    <w:p w14:paraId="0F213A8C" w14:textId="1A19D0D5" w:rsidR="00CB5CDA" w:rsidRPr="00082430" w:rsidRDefault="00CB5CDA" w:rsidP="00082430">
      <w:pPr>
        <w:jc w:val="both"/>
        <w:rPr>
          <w:rFonts w:ascii="Arial" w:eastAsia="Times New Roman" w:hAnsi="Arial" w:cs="Arial"/>
          <w:sz w:val="20"/>
          <w:szCs w:val="20"/>
        </w:rPr>
      </w:pPr>
      <w:r w:rsidRPr="00082430">
        <w:rPr>
          <w:rFonts w:ascii="Arial" w:eastAsia="Times New Roman" w:hAnsi="Arial" w:cs="Arial"/>
          <w:color w:val="FF0000"/>
          <w:sz w:val="20"/>
          <w:szCs w:val="20"/>
        </w:rPr>
        <w:t xml:space="preserve">[Organization name] </w:t>
      </w:r>
      <w:r w:rsidRPr="00082430">
        <w:rPr>
          <w:rFonts w:ascii="Arial" w:eastAsia="Times New Roman" w:hAnsi="Arial" w:cs="Arial"/>
          <w:sz w:val="20"/>
          <w:szCs w:val="20"/>
        </w:rPr>
        <w:t xml:space="preserve">is committed to preparing for all types of foreseeable emergencies. All staff are required to follow </w:t>
      </w:r>
      <w:r w:rsidR="00EF65AD" w:rsidRPr="00082430">
        <w:rPr>
          <w:rFonts w:ascii="Arial" w:eastAsia="Times New Roman" w:hAnsi="Arial" w:cs="Arial"/>
          <w:sz w:val="20"/>
          <w:szCs w:val="20"/>
        </w:rPr>
        <w:t>the medical emergency response plan</w:t>
      </w:r>
      <w:r w:rsidRPr="00082430">
        <w:rPr>
          <w:rFonts w:ascii="Arial" w:eastAsia="Times New Roman" w:hAnsi="Arial" w:cs="Arial"/>
          <w:sz w:val="20"/>
          <w:szCs w:val="20"/>
        </w:rPr>
        <w:t xml:space="preserve"> when activated in response to a medical emergency.</w:t>
      </w:r>
    </w:p>
    <w:p w14:paraId="08CFD851" w14:textId="77777777" w:rsidR="00CB5CDA" w:rsidRPr="00082430" w:rsidRDefault="00CB5CDA" w:rsidP="00CB5CDA">
      <w:pPr>
        <w:ind w:left="720"/>
        <w:jc w:val="both"/>
        <w:rPr>
          <w:rFonts w:ascii="Arial" w:eastAsia="Times New Roman" w:hAnsi="Arial" w:cs="Arial"/>
          <w:sz w:val="20"/>
          <w:szCs w:val="20"/>
        </w:rPr>
      </w:pPr>
    </w:p>
    <w:p w14:paraId="28AA4B88" w14:textId="77777777" w:rsidR="00CB5CDA" w:rsidRPr="00082430" w:rsidRDefault="00CB5CDA" w:rsidP="00082430">
      <w:pPr>
        <w:jc w:val="both"/>
        <w:rPr>
          <w:rFonts w:ascii="Arial" w:eastAsia="Times New Roman" w:hAnsi="Arial" w:cs="Arial"/>
          <w:color w:val="FF0000"/>
          <w:sz w:val="20"/>
          <w:szCs w:val="20"/>
        </w:rPr>
      </w:pPr>
      <w:r w:rsidRPr="00082430">
        <w:rPr>
          <w:rFonts w:ascii="Arial" w:eastAsia="Times New Roman" w:hAnsi="Arial" w:cs="Arial"/>
          <w:color w:val="FF0000"/>
          <w:sz w:val="20"/>
          <w:szCs w:val="20"/>
        </w:rPr>
        <w:t>For Seniors Supportive Living insert [organization name] policy on providing first aid to residents.</w:t>
      </w:r>
    </w:p>
    <w:p w14:paraId="69D0E735" w14:textId="77777777" w:rsidR="00CB5CDA" w:rsidRPr="00082430" w:rsidRDefault="00CB5CDA" w:rsidP="00D43D3A">
      <w:pPr>
        <w:rPr>
          <w:rFonts w:ascii="Arial" w:eastAsia="Times New Roman" w:hAnsi="Arial" w:cs="Arial"/>
          <w:b/>
          <w:bCs/>
          <w:sz w:val="20"/>
          <w:szCs w:val="20"/>
        </w:rPr>
      </w:pPr>
    </w:p>
    <w:p w14:paraId="0077C156" w14:textId="2737CEC2" w:rsidR="00D43D3A" w:rsidRPr="00082430" w:rsidRDefault="00D43D3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 xml:space="preserve">Definitions </w:t>
      </w:r>
    </w:p>
    <w:p w14:paraId="2303C205" w14:textId="77777777" w:rsidR="00CB5CDA" w:rsidRPr="00082430" w:rsidRDefault="00CB5CD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4BFFEAA" w14:textId="77777777" w:rsidR="00082430" w:rsidRDefault="00D43D3A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>Responsibilities</w:t>
      </w:r>
    </w:p>
    <w:p w14:paraId="29B12C5A" w14:textId="3EB8DB40" w:rsidR="00CB5CDA" w:rsidRPr="00082430" w:rsidRDefault="00EF65AD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" w:hAnsi="Arial" w:cs="Arial"/>
          <w:color w:val="000000"/>
          <w:sz w:val="20"/>
          <w:szCs w:val="20"/>
        </w:rPr>
        <w:t xml:space="preserve">Medical </w:t>
      </w:r>
      <w:r w:rsidR="00CB5CDA" w:rsidRPr="00082430">
        <w:rPr>
          <w:rFonts w:ascii="Arial" w:hAnsi="Arial" w:cs="Arial"/>
          <w:color w:val="000000"/>
          <w:sz w:val="20"/>
          <w:szCs w:val="20"/>
        </w:rPr>
        <w:t>Emergency Response applies to all personnel.</w:t>
      </w:r>
    </w:p>
    <w:p w14:paraId="7594BE02" w14:textId="77777777" w:rsidR="00082430" w:rsidRDefault="00082430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A3AD6F2" w14:textId="77777777" w:rsidR="00082430" w:rsidRDefault="00D43D3A" w:rsidP="00082430">
      <w:p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MT" w:eastAsia="Times New Roman" w:hAnsi="ArialMT" w:cs="Times New Roman"/>
          <w:b/>
          <w:bCs/>
          <w:sz w:val="20"/>
          <w:szCs w:val="20"/>
        </w:rPr>
        <w:t>Procedure</w:t>
      </w:r>
    </w:p>
    <w:p w14:paraId="65D69EDF" w14:textId="603F1DC7" w:rsidR="00CB5CDA" w:rsidRPr="00082430" w:rsidRDefault="00CB5CDA" w:rsidP="00082430">
      <w:pPr>
        <w:pStyle w:val="ListParagraph"/>
        <w:numPr>
          <w:ilvl w:val="0"/>
          <w:numId w:val="12"/>
        </w:numPr>
        <w:rPr>
          <w:rFonts w:ascii="ArialMT" w:eastAsia="Times New Roman" w:hAnsi="ArialMT" w:cs="Times New Roman"/>
          <w:b/>
          <w:bCs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>ACTIVATION</w:t>
      </w:r>
    </w:p>
    <w:p w14:paraId="7599AF45" w14:textId="77777777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</w:p>
    <w:p w14:paraId="45746D8E" w14:textId="77777777" w:rsidR="00082430" w:rsidRDefault="00CB5CDA" w:rsidP="00082430">
      <w:pPr>
        <w:ind w:left="72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 xml:space="preserve">Emergency Response </w:t>
      </w:r>
      <w:r w:rsidRPr="00082430">
        <w:rPr>
          <w:rFonts w:ascii="Arial" w:hAnsi="Arial" w:cs="Arial"/>
          <w:sz w:val="20"/>
          <w:szCs w:val="20"/>
          <w:lang w:val="en-GB"/>
        </w:rPr>
        <w:t>can be activated by any member of staff.</w:t>
      </w:r>
    </w:p>
    <w:p w14:paraId="7BEF3DB0" w14:textId="44D265BD" w:rsidR="00CB5CDA" w:rsidRPr="00082430" w:rsidRDefault="00CB5CDA" w:rsidP="00082430">
      <w:pPr>
        <w:pStyle w:val="ListParagraph"/>
        <w:numPr>
          <w:ilvl w:val="0"/>
          <w:numId w:val="12"/>
        </w:numPr>
        <w:rPr>
          <w:rFonts w:ascii="Arial" w:hAnsi="Arial" w:cs="Arial"/>
          <w:sz w:val="20"/>
          <w:szCs w:val="20"/>
        </w:rPr>
      </w:pPr>
      <w:r w:rsidRPr="00082430">
        <w:rPr>
          <w:rFonts w:ascii="Arial" w:eastAsia="Times New Roman" w:hAnsi="Arial" w:cs="Arial"/>
          <w:b/>
          <w:bCs/>
          <w:sz w:val="20"/>
          <w:szCs w:val="20"/>
        </w:rPr>
        <w:t>POST INCIDENT ACTIONS</w:t>
      </w:r>
    </w:p>
    <w:p w14:paraId="241E8D56" w14:textId="77777777" w:rsidR="00CB5CDA" w:rsidRPr="00082430" w:rsidRDefault="00CB5CDA" w:rsidP="00CB5CDA">
      <w:pPr>
        <w:ind w:left="720"/>
        <w:rPr>
          <w:rFonts w:ascii="Arial" w:hAnsi="Arial" w:cs="Arial"/>
          <w:b/>
          <w:sz w:val="20"/>
          <w:szCs w:val="20"/>
          <w:lang w:val="en-US"/>
        </w:rPr>
      </w:pPr>
    </w:p>
    <w:p w14:paraId="4320F495" w14:textId="0F7A0DC6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>For a facility impacted by a</w:t>
      </w:r>
      <w:r w:rsidR="00EF65AD" w:rsidRPr="00082430">
        <w:rPr>
          <w:rFonts w:ascii="Arial" w:hAnsi="Arial" w:cs="Arial"/>
          <w:sz w:val="20"/>
          <w:szCs w:val="20"/>
        </w:rPr>
        <w:t xml:space="preserve"> Medical</w:t>
      </w:r>
      <w:r w:rsidRPr="00082430">
        <w:rPr>
          <w:rFonts w:ascii="Arial" w:hAnsi="Arial" w:cs="Arial"/>
          <w:sz w:val="20"/>
          <w:szCs w:val="20"/>
        </w:rPr>
        <w:t xml:space="preserve"> Emergency, the </w:t>
      </w:r>
      <w:r w:rsidRPr="00082430">
        <w:rPr>
          <w:rFonts w:ascii="Arial" w:hAnsi="Arial" w:cs="Arial"/>
          <w:color w:val="FF0000"/>
          <w:sz w:val="20"/>
          <w:szCs w:val="20"/>
        </w:rPr>
        <w:t xml:space="preserve">Site Director/Administrator / Administrator On-Call </w:t>
      </w:r>
      <w:r w:rsidRPr="00082430">
        <w:rPr>
          <w:rFonts w:ascii="Arial" w:hAnsi="Arial" w:cs="Arial"/>
          <w:sz w:val="20"/>
          <w:szCs w:val="20"/>
        </w:rPr>
        <w:t>in charge is to consider:</w:t>
      </w:r>
    </w:p>
    <w:p w14:paraId="6253D7E3" w14:textId="77777777" w:rsidR="00CB5CDA" w:rsidRPr="00082430" w:rsidRDefault="00CB5CDA" w:rsidP="00CB5CDA">
      <w:pPr>
        <w:ind w:left="720"/>
        <w:rPr>
          <w:rFonts w:ascii="Arial" w:hAnsi="Arial" w:cs="Arial"/>
          <w:sz w:val="20"/>
          <w:szCs w:val="20"/>
        </w:rPr>
      </w:pPr>
    </w:p>
    <w:p w14:paraId="458DFE8D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Assessing for injuries and facility damage.</w:t>
      </w:r>
    </w:p>
    <w:p w14:paraId="736B2DF4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Consider Employee/Responder post incident management/assistance</w:t>
      </w:r>
    </w:p>
    <w:p w14:paraId="71CED576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 xml:space="preserve">Notify family/ guardian of the patient’s disposition (ie: transport to hospital, deceased, etc.) </w:t>
      </w:r>
    </w:p>
    <w:p w14:paraId="26DFF865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Implement subsequent emergency response plans as appropriate.</w:t>
      </w:r>
    </w:p>
    <w:p w14:paraId="7948FD26" w14:textId="77777777" w:rsidR="00CB5CDA" w:rsidRPr="00082430" w:rsidRDefault="00CB5CDA" w:rsidP="00CB5CDA">
      <w:pPr>
        <w:numPr>
          <w:ilvl w:val="0"/>
          <w:numId w:val="1"/>
        </w:numPr>
        <w:ind w:left="1440"/>
        <w:contextualSpacing/>
        <w:rPr>
          <w:rFonts w:ascii="Arial" w:eastAsia="Times New Roman" w:hAnsi="Arial" w:cs="Arial"/>
          <w:sz w:val="20"/>
          <w:szCs w:val="20"/>
          <w:lang w:eastAsia="en-CA"/>
        </w:rPr>
      </w:pPr>
      <w:r w:rsidRPr="00082430">
        <w:rPr>
          <w:rFonts w:ascii="Arial" w:eastAsia="Times New Roman" w:hAnsi="Arial" w:cs="Arial"/>
          <w:sz w:val="20"/>
          <w:szCs w:val="20"/>
          <w:lang w:eastAsia="en-CA"/>
        </w:rPr>
        <w:t>Complete incident documentation as necessary, for example:</w:t>
      </w:r>
    </w:p>
    <w:p w14:paraId="00249F6F" w14:textId="77777777" w:rsidR="00CB5CDA" w:rsidRPr="00082430" w:rsidRDefault="00CB5CDA" w:rsidP="00CB5CDA">
      <w:pPr>
        <w:numPr>
          <w:ilvl w:val="1"/>
          <w:numId w:val="2"/>
        </w:numPr>
        <w:ind w:left="216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sz w:val="20"/>
          <w:szCs w:val="20"/>
        </w:rPr>
        <w:t>Reportable Incident Form</w:t>
      </w:r>
    </w:p>
    <w:p w14:paraId="180505EC" w14:textId="2F7A3577" w:rsidR="00CB5CDA" w:rsidRPr="00082430" w:rsidRDefault="00EF65AD" w:rsidP="00CB5CDA">
      <w:pPr>
        <w:numPr>
          <w:ilvl w:val="1"/>
          <w:numId w:val="2"/>
        </w:numPr>
        <w:ind w:left="2160"/>
        <w:rPr>
          <w:rFonts w:ascii="Arial" w:hAnsi="Arial" w:cs="Arial"/>
          <w:sz w:val="20"/>
          <w:szCs w:val="20"/>
        </w:rPr>
      </w:pPr>
      <w:r w:rsidRPr="00082430">
        <w:rPr>
          <w:rFonts w:ascii="Arial" w:hAnsi="Arial" w:cs="Arial"/>
          <w:color w:val="FF0000"/>
          <w:sz w:val="20"/>
          <w:szCs w:val="20"/>
        </w:rPr>
        <w:t>Insert S</w:t>
      </w:r>
      <w:r w:rsidR="00CB5CDA" w:rsidRPr="00082430">
        <w:rPr>
          <w:rFonts w:ascii="Arial" w:hAnsi="Arial" w:cs="Arial"/>
          <w:color w:val="FF0000"/>
          <w:sz w:val="20"/>
          <w:szCs w:val="20"/>
        </w:rPr>
        <w:t xml:space="preserve">ite </w:t>
      </w:r>
      <w:r w:rsidRPr="00082430">
        <w:rPr>
          <w:rFonts w:ascii="Arial" w:hAnsi="Arial" w:cs="Arial"/>
          <w:color w:val="FF0000"/>
          <w:sz w:val="20"/>
          <w:szCs w:val="20"/>
        </w:rPr>
        <w:t xml:space="preserve">-specific </w:t>
      </w:r>
      <w:r w:rsidR="00CB5CDA" w:rsidRPr="00082430">
        <w:rPr>
          <w:rFonts w:ascii="Arial" w:hAnsi="Arial" w:cs="Arial"/>
          <w:sz w:val="20"/>
          <w:szCs w:val="20"/>
        </w:rPr>
        <w:t>documentation as appropriate</w:t>
      </w:r>
    </w:p>
    <w:p w14:paraId="4C4AC64F" w14:textId="77777777" w:rsidR="00CB5CDA" w:rsidRPr="00082430" w:rsidRDefault="00CB5CDA" w:rsidP="00D43D3A">
      <w:pPr>
        <w:rPr>
          <w:rFonts w:ascii="ArialMT" w:eastAsia="Times New Roman" w:hAnsi="ArialMT" w:cs="Times New Roman"/>
          <w:b/>
          <w:bCs/>
          <w:sz w:val="20"/>
          <w:szCs w:val="20"/>
        </w:rPr>
      </w:pPr>
    </w:p>
    <w:p w14:paraId="5611B93C" w14:textId="77777777" w:rsidR="00E106F9" w:rsidRPr="00082430" w:rsidRDefault="00844B36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>Forms/Appendixes</w:t>
      </w:r>
    </w:p>
    <w:p w14:paraId="00FC0410" w14:textId="1481D8A1" w:rsidR="00844B36" w:rsidRPr="00082430" w:rsidRDefault="00844B36">
      <w:pPr>
        <w:rPr>
          <w:rFonts w:ascii="Arial" w:hAnsi="Arial" w:cs="Arial"/>
          <w:b/>
          <w:bCs/>
          <w:sz w:val="20"/>
          <w:szCs w:val="20"/>
        </w:rPr>
      </w:pPr>
      <w:r w:rsidRPr="00082430">
        <w:rPr>
          <w:rFonts w:ascii="Arial" w:hAnsi="Arial" w:cs="Arial"/>
          <w:b/>
          <w:bCs/>
          <w:sz w:val="20"/>
          <w:szCs w:val="20"/>
        </w:rPr>
        <w:t>References</w:t>
      </w:r>
    </w:p>
    <w:p w14:paraId="54606537" w14:textId="1117C8D3" w:rsidR="00CB5CDA" w:rsidRDefault="00CB5CDA">
      <w:pPr>
        <w:rPr>
          <w:rFonts w:ascii="Arial" w:hAnsi="Arial" w:cs="Arial"/>
          <w:b/>
          <w:bCs/>
          <w:sz w:val="32"/>
          <w:szCs w:val="32"/>
        </w:rPr>
      </w:pPr>
    </w:p>
    <w:p w14:paraId="587FF1F6" w14:textId="3F7243C2" w:rsidR="00CB5CDA" w:rsidRDefault="00CB5CDA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tbl>
      <w:tblPr>
        <w:tblW w:w="9715" w:type="dxa"/>
        <w:tblInd w:w="-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8"/>
        <w:gridCol w:w="8907"/>
      </w:tblGrid>
      <w:tr w:rsidR="00CB5CDA" w:rsidRPr="006B171F" w14:paraId="6F3FDF43" w14:textId="77777777" w:rsidTr="00CB5CDA">
        <w:trPr>
          <w:trHeight w:val="552"/>
        </w:trPr>
        <w:tc>
          <w:tcPr>
            <w:tcW w:w="9715" w:type="dxa"/>
            <w:gridSpan w:val="2"/>
            <w:shd w:val="clear" w:color="auto" w:fill="4472C4" w:themeFill="accent1"/>
            <w:vAlign w:val="center"/>
          </w:tcPr>
          <w:p w14:paraId="75CDB258" w14:textId="7E61F4A3" w:rsidR="00CB5CDA" w:rsidRPr="00CB5CDA" w:rsidRDefault="00CB5CDA" w:rsidP="000008B4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B5CDA">
              <w:rPr>
                <w:rFonts w:ascii="Arial" w:hAnsi="Arial" w:cs="Arial"/>
                <w:b/>
                <w:color w:val="FFFFFF" w:themeColor="background1"/>
                <w:sz w:val="32"/>
                <w:szCs w:val="32"/>
              </w:rPr>
              <w:lastRenderedPageBreak/>
              <w:t>EMERGENCY RESPONSE ALGORITHM</w:t>
            </w:r>
          </w:p>
        </w:tc>
      </w:tr>
      <w:tr w:rsidR="00CB5CDA" w:rsidRPr="006B171F" w14:paraId="54091E31" w14:textId="77777777" w:rsidTr="00CB5CDA">
        <w:trPr>
          <w:cantSplit/>
          <w:trHeight w:val="172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006512F1" w14:textId="77777777" w:rsidR="00CB5CDA" w:rsidRPr="004E2AF7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 xml:space="preserve">First Person </w:t>
            </w:r>
          </w:p>
          <w:p w14:paraId="409455EF" w14:textId="77777777" w:rsidR="00CB5CDA" w:rsidRPr="009275E4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>On-Scene</w:t>
            </w:r>
          </w:p>
        </w:tc>
        <w:tc>
          <w:tcPr>
            <w:tcW w:w="8907" w:type="dxa"/>
          </w:tcPr>
          <w:p w14:paraId="15B17603" w14:textId="77777777" w:rsidR="00CB5CDA" w:rsidRDefault="00CB5CDA" w:rsidP="000008B4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9E42D69" wp14:editId="51AEE697">
                      <wp:simplePos x="0" y="0"/>
                      <wp:positionH relativeFrom="column">
                        <wp:posOffset>83185</wp:posOffset>
                      </wp:positionH>
                      <wp:positionV relativeFrom="paragraph">
                        <wp:posOffset>92710</wp:posOffset>
                      </wp:positionV>
                      <wp:extent cx="5377180" cy="895985"/>
                      <wp:effectExtent l="0" t="0" r="0" b="5715"/>
                      <wp:wrapNone/>
                      <wp:docPr id="13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77180" cy="8959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990E74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the First Person On-Scene is able to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the emergency response, they are to continue in the First Responder role (se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First Responder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algorithm, below)</w:t>
                                  </w:r>
                                </w:p>
                                <w:p w14:paraId="78CC6323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54041E3D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the First Person On-Scene is not able to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the emergency response, they are to call for HELP and stay with the person requiring assistance until a First Responder arrives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9E42D6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" o:spid="_x0000_s1026" type="#_x0000_t202" style="position:absolute;margin-left:6.55pt;margin-top:7.3pt;width:423.4pt;height:7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">
                      <v:path arrowok="t"/>
                      <v:textbox inset=".5mm,,.5mm">
                        <w:txbxContent>
                          <w:p w14:paraId="46990E74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If the First Person On-Scene is able to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the emergency response, they are to continue in the First Responder role (see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First Responder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algorithm, below)</w:t>
                            </w:r>
                          </w:p>
                          <w:p w14:paraId="78CC6323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54041E3D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If the First Person On-Scene is not able to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the emergency response, they are to call for HELP and stay with the person requiring assistance until a First Responder arrives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CB5CDA" w:rsidRPr="006B171F" w14:paraId="7D61BFDA" w14:textId="77777777" w:rsidTr="00CB5CDA">
        <w:trPr>
          <w:cantSplit/>
          <w:trHeight w:val="8886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7CD8141D" w14:textId="77777777" w:rsidR="00CB5CDA" w:rsidRPr="009275E4" w:rsidRDefault="00CB5CDA" w:rsidP="000008B4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4E2AF7">
              <w:rPr>
                <w:rFonts w:ascii="Arial" w:hAnsi="Arial" w:cs="Arial"/>
                <w:b/>
              </w:rPr>
              <w:t>First Responder</w:t>
            </w:r>
          </w:p>
        </w:tc>
        <w:tc>
          <w:tcPr>
            <w:tcW w:w="8907" w:type="dxa"/>
            <w:shd w:val="clear" w:color="auto" w:fill="auto"/>
          </w:tcPr>
          <w:p w14:paraId="0888A655" w14:textId="316EFD1B" w:rsidR="00CB5CDA" w:rsidRPr="006B171F" w:rsidRDefault="00EF65AD" w:rsidP="000008B4">
            <w:pPr>
              <w:rPr>
                <w:rFonts w:ascii="Arial" w:hAnsi="Arial" w:cs="Arial"/>
              </w:rPr>
            </w:pPr>
            <w:r w:rsidRPr="006B171F">
              <w:rPr>
                <w:rFonts w:ascii="Arial" w:hAnsi="Arial" w:cs="Arial"/>
                <w:noProof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19DAFCF" wp14:editId="3A7B3F26">
                      <wp:simplePos x="0" y="0"/>
                      <wp:positionH relativeFrom="column">
                        <wp:posOffset>81915</wp:posOffset>
                      </wp:positionH>
                      <wp:positionV relativeFrom="paragraph">
                        <wp:posOffset>149225</wp:posOffset>
                      </wp:positionV>
                      <wp:extent cx="5405120" cy="4654550"/>
                      <wp:effectExtent l="0" t="0" r="5080" b="6350"/>
                      <wp:wrapNone/>
                      <wp:docPr id="11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405120" cy="4654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E7C003" w14:textId="77777777" w:rsidR="00CB5CDA" w:rsidRPr="00CF2561" w:rsidRDefault="00CB5CDA" w:rsidP="00CB5CDA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</w:pP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  <w:t>Upon discovery of a person requiring assistance for a medical emergency:</w:t>
                                  </w:r>
                                </w:p>
                                <w:p w14:paraId="75BDF2C7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5"/>
                                    </w:numPr>
                                    <w:ind w:left="284" w:hanging="218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Verify scene safety, perform point of care risk assessment (put on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PPE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, as required) </w:t>
                                  </w:r>
                                </w:p>
                                <w:p w14:paraId="1317A545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5"/>
                                    </w:numPr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Is the scene safe?</w:t>
                                  </w:r>
                                </w:p>
                                <w:p w14:paraId="0D2C0DFA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5"/>
                                    </w:numPr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Are there multiple persons requiring assistance?</w:t>
                                  </w:r>
                                </w:p>
                                <w:p w14:paraId="6E20F55A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Is the person unresponsive?</w:t>
                                  </w:r>
                                </w:p>
                                <w:p w14:paraId="01716D1E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Call for nearby HELP</w:t>
                                  </w:r>
                                </w:p>
                                <w:p w14:paraId="7773CF44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Look for n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o breathing or only gasping breaths and check pulse (simultaneously)</w:t>
                                  </w:r>
                                </w:p>
                                <w:p w14:paraId="30E36CD3" w14:textId="77777777" w:rsidR="00CB5CDA" w:rsidRPr="00526FA6" w:rsidRDefault="00CB5CDA" w:rsidP="00CB5CDA">
                                  <w:pPr>
                                    <w:numPr>
                                      <w:ilvl w:val="1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72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Is a pulse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sz w:val="21"/>
                                      <w:szCs w:val="21"/>
                                    </w:rPr>
                                    <w:t>definitely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 felt within 10 seconds? and/or</w:t>
                                  </w:r>
                                </w:p>
                                <w:p w14:paraId="1FD2A91B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9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Are there other life threatening conditions (e.g. significant bleeding) or obvious injury (e.g. C-spine) requiring immediate care or protection </w:t>
                                  </w:r>
                                </w:p>
                                <w:p w14:paraId="6FAE2B1A" w14:textId="77777777" w:rsidR="00CB5CDA" w:rsidRPr="00800EFE" w:rsidRDefault="00CB5CDA" w:rsidP="00CB5CDA">
                                  <w:pPr>
                                    <w:numPr>
                                      <w:ilvl w:val="0"/>
                                      <w:numId w:val="6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18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</w:pP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  <w:t xml:space="preserve">If known, verify any Advance Care Planning and Goals of Care Designation </w:t>
                                  </w:r>
                                </w:p>
                                <w:p w14:paraId="07B86A6D" w14:textId="77777777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48D79351" w14:textId="77777777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Send a second person, if available, to call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911*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nd instruct them to report back to you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. </w:t>
                                  </w:r>
                                </w:p>
                                <w:p w14:paraId="113B5B5A" w14:textId="77777777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  <w:lang w:val="en-US" w:eastAsia="en-CA"/>
                                    </w:rPr>
                                  </w:pPr>
                                </w:p>
                                <w:p w14:paraId="2D2C45C4" w14:textId="0BD7114E" w:rsidR="00CB5CDA" w:rsidRPr="00CF2561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f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Medical Emergency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s indicated by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the person’s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CP/GCD or their designation is unknown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:</w:t>
                                  </w:r>
                                </w:p>
                                <w:p w14:paraId="167D4147" w14:textId="48ABD337" w:rsidR="00CB5CDA" w:rsidRPr="00CF2561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A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ctivat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s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t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’s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Medical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response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plan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[e.g. depressing duress button, dialing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Reception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] </w:t>
                                  </w:r>
                                </w:p>
                                <w:p w14:paraId="5E3E08CC" w14:textId="77777777" w:rsidR="00CB5CDA" w:rsidRPr="00CF2561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f indicated, initiate Bas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c Life Support (BLS)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, including the use of an AED, where available, as per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site protocol.</w:t>
                                  </w:r>
                                </w:p>
                                <w:p w14:paraId="0CE4694E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11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f a second person is not available to you and BLS is indicated, perform BLS for about 2 minutes </w:t>
                                  </w:r>
                                  <w:r w:rsidRPr="00CF2561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befor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call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ng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911*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yourself and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maintai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ing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an open line with the emergency operator and follow their directions.</w:t>
                                  </w:r>
                                </w:p>
                                <w:p w14:paraId="31A89E18" w14:textId="77777777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14:paraId="2CC5C082" w14:textId="2B819235" w:rsidR="00CB5CDA" w:rsidRPr="00166D3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If a </w:t>
                                  </w:r>
                                  <w:r w:rsidR="00EF65A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Medical Emergency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response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is not indicated by the person’s ACP/GCD, or where the person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’s acute condition do not require immediate intervention:</w:t>
                                  </w:r>
                                </w:p>
                                <w:p w14:paraId="39770123" w14:textId="77777777" w:rsidR="00CB5CDA" w:rsidRPr="00526FA6" w:rsidRDefault="00CB5CDA" w:rsidP="00CB5CDA">
                                  <w:pPr>
                                    <w:numPr>
                                      <w:ilvl w:val="0"/>
                                      <w:numId w:val="10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18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Activat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s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ite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>’s</w:t>
                                  </w:r>
                                  <w:r w:rsidRPr="00526FA6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  <w:t xml:space="preserve"> First Aid Plan</w:t>
                                  </w:r>
                                </w:p>
                                <w:p w14:paraId="25736140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56669D4E" w14:textId="77777777" w:rsidR="00CB5CDA" w:rsidRPr="00526FA6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ind w:left="66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19DAFC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0" o:spid="_x0000_s1027" type="#_x0000_t202" style="position:absolute;margin-left:6.45pt;margin-top:11.75pt;width:425.6pt;height:366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">
                      <v:path arrowok="t"/>
                      <v:textbox inset=".5mm,,.5mm">
                        <w:txbxContent>
                          <w:p w14:paraId="20E7C003" w14:textId="77777777" w:rsidR="00CB5CDA" w:rsidRPr="00CF2561" w:rsidRDefault="00CB5CDA" w:rsidP="00CB5CDA">
                            <w:pPr>
                              <w:jc w:val="both"/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</w:pPr>
                            <w:r w:rsidRPr="00CF2561"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  <w:t>Upon discovery of a person requiring assistance for a medical emergency:</w:t>
                            </w:r>
                          </w:p>
                          <w:p w14:paraId="75BDF2C7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5"/>
                              </w:numPr>
                              <w:ind w:left="284" w:hanging="218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Verify scene safety, perform point of care risk assessment (put on </w:t>
                            </w:r>
                            <w: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PPE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, as required) </w:t>
                            </w:r>
                          </w:p>
                          <w:p w14:paraId="1317A545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5"/>
                              </w:numPr>
                              <w:ind w:left="72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Is the scene safe?</w:t>
                            </w:r>
                          </w:p>
                          <w:p w14:paraId="0D2C0DFA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5"/>
                              </w:numPr>
                              <w:ind w:left="72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Are there multiple persons requiring assistance?</w:t>
                            </w:r>
                          </w:p>
                          <w:p w14:paraId="6E20F55A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Is the person unresponsive?</w:t>
                            </w:r>
                          </w:p>
                          <w:p w14:paraId="01716D1E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Call for nearby HELP</w:t>
                            </w:r>
                          </w:p>
                          <w:p w14:paraId="7773CF44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Look for n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o breathing or only gasping breaths and check pulse (simultaneously)</w:t>
                            </w:r>
                          </w:p>
                          <w:p w14:paraId="30E36CD3" w14:textId="77777777" w:rsidR="00CB5CDA" w:rsidRPr="00526FA6" w:rsidRDefault="00CB5CDA" w:rsidP="00CB5CDA">
                            <w:pPr>
                              <w:numPr>
                                <w:ilvl w:val="1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72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Is a pulse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sz w:val="21"/>
                                <w:szCs w:val="21"/>
                              </w:rPr>
                              <w:t>definitely</w:t>
                            </w: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 felt within 10 seconds? and/or</w:t>
                            </w:r>
                          </w:p>
                          <w:p w14:paraId="1FD2A91B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9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Are there other life threatening conditions (e.g. significant bleeding) or obvious injury (e.g. C-spine) requiring immediate care or protection </w:t>
                            </w:r>
                          </w:p>
                          <w:p w14:paraId="6FAE2B1A" w14:textId="77777777" w:rsidR="00CB5CDA" w:rsidRPr="00800EFE" w:rsidRDefault="00CB5CDA" w:rsidP="00CB5CDA">
                            <w:pPr>
                              <w:numPr>
                                <w:ilvl w:val="0"/>
                                <w:numId w:val="6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18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  <w:t xml:space="preserve">If known, verify any Advance Care Planning and Goals of Care Designation </w:t>
                            </w:r>
                          </w:p>
                          <w:p w14:paraId="07B86A6D" w14:textId="77777777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</w:rPr>
                            </w:pPr>
                          </w:p>
                          <w:p w14:paraId="48D79351" w14:textId="77777777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Send a second person, if available, to call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911*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nd instruct them to report back to you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. </w:t>
                            </w:r>
                          </w:p>
                          <w:p w14:paraId="113B5B5A" w14:textId="77777777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  <w:lang w:val="en-US" w:eastAsia="en-CA"/>
                              </w:rPr>
                            </w:pPr>
                          </w:p>
                          <w:p w14:paraId="2D2C45C4" w14:textId="0BD7114E" w:rsidR="00CB5CDA" w:rsidRPr="00CF2561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f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</w:t>
                            </w:r>
                            <w:r w:rsidR="00EF65A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Medical Emergency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s indicated by 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the person’s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CP/GCD or their designation is unknown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:</w:t>
                            </w:r>
                          </w:p>
                          <w:p w14:paraId="167D4147" w14:textId="48ABD337" w:rsidR="00CB5CDA" w:rsidRPr="00CF2561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A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ctivat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s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t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’s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Medical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response 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plan 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[e.g. depressing duress button, dialing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Reception</w:t>
                            </w:r>
                            <w:r w:rsidR="00EF65A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] </w:t>
                            </w:r>
                          </w:p>
                          <w:p w14:paraId="5E3E08CC" w14:textId="77777777" w:rsidR="00CB5CDA" w:rsidRPr="00CF2561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f indicated, initiate Bas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c Life Support (BLS)</w:t>
                            </w:r>
                            <w:r w:rsidRPr="00CF2561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, including the use of an AED, where available, as per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site protocol.</w:t>
                            </w:r>
                          </w:p>
                          <w:p w14:paraId="0CE4694E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11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f a second person is not available to you and BLS is indicated, perform BLS for about 2 minutes </w:t>
                            </w:r>
                            <w:r w:rsidRPr="00CF2561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befor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call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ng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911*</w:t>
                            </w:r>
                            <w:r w:rsidRPr="00526FA6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yourself and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maintai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ing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an open line with the emergency operator and follow their directions.</w:t>
                            </w:r>
                          </w:p>
                          <w:p w14:paraId="31A89E18" w14:textId="77777777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2"/>
                                <w:szCs w:val="12"/>
                              </w:rPr>
                            </w:pPr>
                          </w:p>
                          <w:p w14:paraId="2CC5C082" w14:textId="2B819235" w:rsidR="00CB5CDA" w:rsidRPr="00166D3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If a </w:t>
                            </w:r>
                            <w:r w:rsidR="00EF65A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Medical Emergency</w:t>
                            </w: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response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is not indicated by the person’s ACP/GCD, or where the person</w:t>
                            </w:r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’s acute condition </w:t>
                            </w:r>
                            <w:proofErr w:type="gramStart"/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do</w:t>
                            </w:r>
                            <w:proofErr w:type="gramEnd"/>
                            <w:r w:rsidRPr="00166D3D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 xml:space="preserve"> not require immediate intervention:</w:t>
                            </w:r>
                          </w:p>
                          <w:p w14:paraId="39770123" w14:textId="77777777" w:rsidR="00CB5CDA" w:rsidRPr="00526FA6" w:rsidRDefault="00CB5CDA" w:rsidP="00CB5CDA">
                            <w:pPr>
                              <w:numPr>
                                <w:ilvl w:val="0"/>
                                <w:numId w:val="10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18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Activat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s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ite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>’s</w:t>
                            </w:r>
                            <w:r w:rsidRPr="00526FA6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  <w:t xml:space="preserve"> First Aid Plan</w:t>
                            </w:r>
                          </w:p>
                          <w:p w14:paraId="25736140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56669D4E" w14:textId="77777777" w:rsidR="00CB5CDA" w:rsidRPr="00526FA6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ind w:left="66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B5CDA">
              <w:rPr>
                <w:rFonts w:ascii="Arial" w:hAnsi="Arial" w:cs="Arial"/>
                <w:noProof/>
                <w:lang w:eastAsia="en-C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DD119B4" wp14:editId="09F0BE64">
                      <wp:simplePos x="0" y="0"/>
                      <wp:positionH relativeFrom="column">
                        <wp:posOffset>55880</wp:posOffset>
                      </wp:positionH>
                      <wp:positionV relativeFrom="paragraph">
                        <wp:posOffset>4808855</wp:posOffset>
                      </wp:positionV>
                      <wp:extent cx="5386070" cy="812800"/>
                      <wp:effectExtent l="0" t="0" r="0" b="0"/>
                      <wp:wrapNone/>
                      <wp:docPr id="12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86070" cy="812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B5E8BCF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*The person calling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for 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EMS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is to 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provide the following informatio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 to the emergency operator</w:t>
                                  </w: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:</w:t>
                                  </w:r>
                                </w:p>
                                <w:p w14:paraId="15264B02" w14:textId="77777777" w:rsidR="00CB5CDA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166D3D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The address and phone number of your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location, including any specific area within the site</w:t>
                                  </w:r>
                                </w:p>
                                <w:p w14:paraId="79185826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</w:p>
                                <w:p w14:paraId="35FAB47F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 xml:space="preserve">Number of casualties and th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t</w:t>
                                  </w: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ype of apparent injuries/medical condition</w:t>
                                  </w:r>
                                </w:p>
                                <w:p w14:paraId="6DEB4E5D" w14:textId="77777777" w:rsidR="00CB5CDA" w:rsidRPr="00166D3D" w:rsidRDefault="00CB5CDA" w:rsidP="00CB5CDA">
                                  <w:p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</w:p>
                                <w:p w14:paraId="772A4B01" w14:textId="77777777" w:rsidR="00CB5CDA" w:rsidRPr="00166D3D" w:rsidRDefault="00CB5CDA" w:rsidP="00CB5CDA">
                                  <w:pPr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D119B4" id="Text Box 11" o:spid="_x0000_s1028" type="#_x0000_t202" style="position:absolute;margin-left:4.4pt;margin-top:378.65pt;width:424.1pt;height:6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">
                      <v:path arrowok="t"/>
                      <v:textbox inset=".5mm,,.5mm">
                        <w:txbxContent>
                          <w:p w14:paraId="1B5E8BCF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*The person calling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for 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EMS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is to 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provide the following informatio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 to the emergency operator</w:t>
                            </w: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:</w:t>
                            </w:r>
                          </w:p>
                          <w:p w14:paraId="15264B02" w14:textId="77777777" w:rsidR="00CB5CDA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166D3D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The address and phone number of your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location, including any specific area within the site</w:t>
                            </w:r>
                          </w:p>
                          <w:p w14:paraId="79185826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</w:p>
                          <w:p w14:paraId="35FAB47F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 xml:space="preserve">Number of casualties and the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t</w:t>
                            </w: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ype of apparent injuries/medical condition</w:t>
                            </w:r>
                          </w:p>
                          <w:p w14:paraId="6DEB4E5D" w14:textId="77777777" w:rsidR="00CB5CDA" w:rsidRPr="00166D3D" w:rsidRDefault="00CB5CDA" w:rsidP="00CB5CDA">
                            <w:p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</w:p>
                          <w:p w14:paraId="772A4B01" w14:textId="77777777" w:rsidR="00CB5CDA" w:rsidRPr="00166D3D" w:rsidRDefault="00CB5CDA" w:rsidP="00CB5CDA"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C1FA0">
              <w:rPr>
                <w:noProof/>
              </w:rPr>
              <w:object w:dxaOrig="974" w:dyaOrig="1316" w14:anchorId="325AFE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48.3pt;height:65.35pt;mso-width-percent:0;mso-height-percent:0;mso-width-percent:0;mso-height-percent:0" o:ole="">
                  <v:imagedata r:id="rId7" o:title=""/>
                </v:shape>
                <o:OLEObject Type="Embed" ProgID="Visio.Drawing.11" ShapeID="_x0000_i1026" DrawAspect="Content" ObjectID="_1751785689" r:id="rId8"/>
              </w:object>
            </w:r>
          </w:p>
        </w:tc>
      </w:tr>
    </w:tbl>
    <w:p w14:paraId="2A09F825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5B817749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10CA0F2D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32B4FB27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6413DDC8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693040F5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7B38E824" w14:textId="77777777" w:rsidR="00CB5CDA" w:rsidRDefault="00CB5CDA" w:rsidP="00CB5CDA">
      <w:pPr>
        <w:rPr>
          <w:rFonts w:ascii="Arial" w:hAnsi="Arial"/>
          <w:sz w:val="12"/>
          <w:szCs w:val="12"/>
        </w:rPr>
      </w:pPr>
    </w:p>
    <w:p w14:paraId="512EB7EB" w14:textId="77777777" w:rsidR="00CB5CDA" w:rsidRPr="00B21FF9" w:rsidRDefault="00CB5CDA" w:rsidP="00CB5CDA">
      <w:pPr>
        <w:rPr>
          <w:rFonts w:ascii="Arial" w:hAnsi="Arial"/>
          <w:sz w:val="12"/>
          <w:szCs w:val="12"/>
        </w:rPr>
      </w:pPr>
    </w:p>
    <w:tbl>
      <w:tblPr>
        <w:tblW w:w="9715" w:type="dxa"/>
        <w:tblInd w:w="-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8"/>
        <w:gridCol w:w="8907"/>
      </w:tblGrid>
      <w:tr w:rsidR="00CB5CDA" w:rsidRPr="006B171F" w14:paraId="65325EBF" w14:textId="77777777" w:rsidTr="00CB5CDA">
        <w:trPr>
          <w:trHeight w:val="552"/>
        </w:trPr>
        <w:tc>
          <w:tcPr>
            <w:tcW w:w="9715" w:type="dxa"/>
            <w:gridSpan w:val="2"/>
            <w:shd w:val="clear" w:color="auto" w:fill="4472C4" w:themeFill="accent1"/>
            <w:vAlign w:val="center"/>
          </w:tcPr>
          <w:p w14:paraId="0852A28B" w14:textId="24D2C91B" w:rsidR="00CB5CDA" w:rsidRPr="00CB5CDA" w:rsidRDefault="00CB5CDA" w:rsidP="000008B4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CB5CDA">
              <w:rPr>
                <w:rFonts w:ascii="Arial" w:hAnsi="Arial" w:cs="Arial"/>
                <w:b/>
                <w:color w:val="FFFFFF" w:themeColor="background1"/>
                <w:sz w:val="32"/>
                <w:szCs w:val="32"/>
              </w:rPr>
              <w:lastRenderedPageBreak/>
              <w:t>EMERGENCY RESPONSE ALGORITHM</w:t>
            </w:r>
          </w:p>
        </w:tc>
      </w:tr>
      <w:tr w:rsidR="00CB5CDA" w:rsidRPr="006B171F" w14:paraId="0B1D34BF" w14:textId="77777777" w:rsidTr="00CB5CDA">
        <w:trPr>
          <w:cantSplit/>
          <w:trHeight w:val="262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5869C4B0" w14:textId="77777777" w:rsidR="00CB5CDA" w:rsidRPr="009275E4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</w:rPr>
              <w:t>Second Responder</w:t>
            </w:r>
          </w:p>
        </w:tc>
        <w:tc>
          <w:tcPr>
            <w:tcW w:w="8907" w:type="dxa"/>
          </w:tcPr>
          <w:p w14:paraId="6CAB8514" w14:textId="77777777" w:rsidR="00CB5CDA" w:rsidRPr="00844809" w:rsidRDefault="00CB5CDA" w:rsidP="000008B4">
            <w:pPr>
              <w:rPr>
                <w:rFonts w:ascii="Arial" w:hAnsi="Arial" w:cs="Arial"/>
                <w:noProof/>
                <w:lang w:val="en-US" w:eastAsia="zh-TW"/>
              </w:rPr>
            </w:pPr>
            <w:r w:rsidRPr="006B171F">
              <w:rPr>
                <w:rFonts w:ascii="Arial" w:hAnsi="Arial" w:cs="Arial"/>
                <w:noProof/>
                <w:sz w:val="20"/>
                <w:szCs w:val="20"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A744E94" wp14:editId="5AF777C1">
                      <wp:simplePos x="0" y="0"/>
                      <wp:positionH relativeFrom="column">
                        <wp:posOffset>68580</wp:posOffset>
                      </wp:positionH>
                      <wp:positionV relativeFrom="paragraph">
                        <wp:posOffset>198120</wp:posOffset>
                      </wp:positionV>
                      <wp:extent cx="5335270" cy="1315085"/>
                      <wp:effectExtent l="0" t="0" r="0" b="5715"/>
                      <wp:wrapNone/>
                      <wp:docPr id="10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35270" cy="13150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86906C" w14:textId="77777777" w:rsidR="00CB5CDA" w:rsidRPr="00184125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</w:rPr>
                                    <w:t>If not completed by the First Responder, call 911 providing the following:</w:t>
                                  </w:r>
                                </w:p>
                                <w:p w14:paraId="6C5F6CA1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The address and phone number of your location, including any specific area in the site</w:t>
                                  </w:r>
                                </w:p>
                                <w:p w14:paraId="23D73DD2" w14:textId="77777777" w:rsidR="00CB5CDA" w:rsidRPr="000F5868" w:rsidRDefault="00CB5CDA" w:rsidP="00CB5CDA">
                                  <w:pPr>
                                    <w:numPr>
                                      <w:ilvl w:val="0"/>
                                      <w:numId w:val="7"/>
                                    </w:numPr>
                                    <w:tabs>
                                      <w:tab w:val="left" w:pos="0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ind w:left="270" w:hanging="218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0F586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  <w:t>Number of casualties and the type of apparent injuries/medical condition</w:t>
                                  </w:r>
                                </w:p>
                                <w:p w14:paraId="136B7955" w14:textId="77777777" w:rsidR="00CB5CDA" w:rsidRPr="00184125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1D1A75C4" w14:textId="6F966635" w:rsidR="00CB5CDA" w:rsidRPr="00EF65AD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</w:rPr>
                                  </w:pPr>
                                  <w:r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Bring your site’s AED and Resuscitation Kit / First Aid Kit, if available and assist with BLS or other First Aid procedures, as required until EMS arrives. Resuscitation supplies, if maintained at the site</w:t>
                                  </w:r>
                                  <w:r w:rsidR="00EF65AD"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.</w:t>
                                  </w:r>
                                  <w:r w:rsidRPr="00EF65AD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744E94" id="Text Box 9" o:spid="_x0000_s1029" type="#_x0000_t202" style="position:absolute;margin-left:5.4pt;margin-top:15.6pt;width:420.1pt;height:103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">
                      <v:path arrowok="t"/>
                      <v:textbox inset=".5mm,,.5mm">
                        <w:txbxContent>
                          <w:p w14:paraId="5386906C" w14:textId="77777777" w:rsidR="00CB5CDA" w:rsidRPr="00184125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</w:rPr>
                              <w:t>If not completed by the First Responder, call 911 providing the following:</w:t>
                            </w:r>
                          </w:p>
                          <w:p w14:paraId="6C5F6CA1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The address and phone number of your location, including any specific area in the site</w:t>
                            </w:r>
                          </w:p>
                          <w:p w14:paraId="23D73DD2" w14:textId="77777777" w:rsidR="00CB5CDA" w:rsidRPr="000F5868" w:rsidRDefault="00CB5CDA" w:rsidP="00CB5CDA">
                            <w:pPr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0"/>
                              </w:tabs>
                              <w:autoSpaceDE w:val="0"/>
                              <w:autoSpaceDN w:val="0"/>
                              <w:adjustRightInd w:val="0"/>
                              <w:ind w:left="270" w:hanging="218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0F586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val="en-US" w:eastAsia="en-CA"/>
                              </w:rPr>
                              <w:t>Number of casualties and the type of apparent injuries/medical condition</w:t>
                            </w:r>
                          </w:p>
                          <w:p w14:paraId="136B7955" w14:textId="77777777" w:rsidR="00CB5CDA" w:rsidRPr="00184125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  <w:p w14:paraId="1D1A75C4" w14:textId="6F966635" w:rsidR="00CB5CDA" w:rsidRPr="00EF65AD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Bring your site’s AED and Resuscitation Kit / First Aid Kit, if available and assist with BLS or other First Aid procedures, as required until EMS arrives. Resuscitation supplies, if maintained at the site</w:t>
                            </w:r>
                            <w:r w:rsidR="00EF65AD"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.</w:t>
                            </w:r>
                            <w:r w:rsidRPr="00EF65AD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CB5CDA" w:rsidRPr="006B171F" w14:paraId="11800CD0" w14:textId="77777777" w:rsidTr="00CB5CDA">
        <w:trPr>
          <w:cantSplit/>
          <w:trHeight w:val="4079"/>
        </w:trPr>
        <w:tc>
          <w:tcPr>
            <w:tcW w:w="808" w:type="dxa"/>
            <w:shd w:val="clear" w:color="auto" w:fill="D9D9D9"/>
            <w:textDirection w:val="btLr"/>
            <w:vAlign w:val="center"/>
          </w:tcPr>
          <w:p w14:paraId="7A7D4D30" w14:textId="77777777" w:rsidR="00CB5CDA" w:rsidRPr="009275E4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  <w:lang w:eastAsia="en-CA"/>
              </w:rPr>
              <w:t>Other Staff</w:t>
            </w:r>
          </w:p>
        </w:tc>
        <w:tc>
          <w:tcPr>
            <w:tcW w:w="8907" w:type="dxa"/>
          </w:tcPr>
          <w:p w14:paraId="3407276B" w14:textId="77777777" w:rsidR="00CB5CDA" w:rsidRPr="00AD64D4" w:rsidRDefault="00CB5CDA" w:rsidP="000008B4">
            <w:pPr>
              <w:rPr>
                <w:rFonts w:ascii="Arial" w:hAnsi="Arial" w:cs="Arial"/>
                <w:noProof/>
                <w:lang w:val="en-US" w:eastAsia="zh-TW"/>
              </w:rPr>
            </w:pPr>
            <w:r w:rsidRPr="00844809">
              <w:rPr>
                <w:rFonts w:ascii="Arial" w:hAnsi="Arial" w:cs="Arial"/>
                <w:noProof/>
                <w:lang w:val="en-US" w:eastAsia="zh-T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2BA07D8" wp14:editId="15CBD66B">
                      <wp:simplePos x="0" y="0"/>
                      <wp:positionH relativeFrom="column">
                        <wp:posOffset>74930</wp:posOffset>
                      </wp:positionH>
                      <wp:positionV relativeFrom="paragraph">
                        <wp:posOffset>137160</wp:posOffset>
                      </wp:positionV>
                      <wp:extent cx="5306060" cy="2397125"/>
                      <wp:effectExtent l="0" t="0" r="2540" b="3175"/>
                      <wp:wrapNone/>
                      <wp:docPr id="9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5306060" cy="2397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83E660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Support resuscitation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and/or first aid</w:t>
                                  </w: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efforts</w:t>
                                  </w:r>
                                </w:p>
                                <w:p w14:paraId="2729EAC9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gn a staff member to remain at the main entrance to direct EMS to the location of the response</w:t>
                                  </w:r>
                                </w:p>
                                <w:p w14:paraId="0E20E8CE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gn a staff member to control pedestrian traffic in the area</w:t>
                                  </w:r>
                                </w:p>
                                <w:p w14:paraId="1F8FDAC3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Provide support to family, if present</w:t>
                                  </w:r>
                                </w:p>
                                <w:p w14:paraId="6CC83FF5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st other persons to move away from the area</w:t>
                                  </w:r>
                                </w:p>
                                <w:p w14:paraId="594A8107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Clear the route of any excess equipment or supplies for EMS arrival</w:t>
                                  </w:r>
                                </w:p>
                                <w:p w14:paraId="1A44E075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4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70" w:hanging="270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Have the following information readily available for EMS: </w:t>
                                  </w:r>
                                </w:p>
                                <w:p w14:paraId="5F63A618" w14:textId="77777777" w:rsidR="00CB5CDA" w:rsidRPr="00800EFE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val="en-GB"/>
                                    </w:rPr>
                                    <w:t>If a registered client, provide the person’s identification, Health Record, and copy of their Advanced Care Planning / Goals of Care Designation (where available)</w:t>
                                  </w:r>
                                </w:p>
                                <w:p w14:paraId="0CE7CC66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>History of pre-existing medical conditions</w:t>
                                  </w:r>
                                </w:p>
                                <w:p w14:paraId="33992B30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When the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>person</w:t>
                                  </w: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 was last seen conscious and breathing</w:t>
                                  </w:r>
                                </w:p>
                                <w:p w14:paraId="161AAAE1" w14:textId="77777777" w:rsidR="00CB5CDA" w:rsidRPr="00184125" w:rsidRDefault="00CB5CDA" w:rsidP="00CB5CDA">
                                  <w:pPr>
                                    <w:numPr>
                                      <w:ilvl w:val="0"/>
                                      <w:numId w:val="8"/>
                                    </w:numPr>
                                    <w:ind w:left="630" w:hanging="270"/>
                                    <w:jc w:val="both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</w:pPr>
                                  <w:r w:rsidRPr="00184125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GB"/>
                                    </w:rPr>
                                    <w:t xml:space="preserve">What occurred just prior to the cardiac arrest / medical emergency 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BA07D8" id="Text Box 8" o:spid="_x0000_s1030" type="#_x0000_t202" style="position:absolute;margin-left:5.9pt;margin-top:10.8pt;width:417.8pt;height:188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">
                      <v:path arrowok="t"/>
                      <v:textbox inset=".5mm,,.5mm">
                        <w:txbxContent>
                          <w:p w14:paraId="6883E660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Support resuscitation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and/or first aid</w:t>
                            </w: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efforts</w:t>
                            </w:r>
                          </w:p>
                          <w:p w14:paraId="2729EAC9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gn a staff member to remain at the main entrance to direct EMS to the location of the response</w:t>
                            </w:r>
                          </w:p>
                          <w:p w14:paraId="0E20E8CE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gn a staff member to control pedestrian traffic in the area</w:t>
                            </w:r>
                          </w:p>
                          <w:p w14:paraId="1F8FDAC3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Provide support to family, if present</w:t>
                            </w:r>
                          </w:p>
                          <w:p w14:paraId="6CC83FF5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st other persons to move away from the area</w:t>
                            </w:r>
                          </w:p>
                          <w:p w14:paraId="594A8107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Clear the route of any excess equipment or supplies for EMS arrival</w:t>
                            </w:r>
                          </w:p>
                          <w:p w14:paraId="1A44E075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4"/>
                              </w:numPr>
                              <w:autoSpaceDE w:val="0"/>
                              <w:autoSpaceDN w:val="0"/>
                              <w:adjustRightInd w:val="0"/>
                              <w:ind w:left="270" w:hanging="27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Have the following information readily available for EMS: </w:t>
                            </w:r>
                          </w:p>
                          <w:p w14:paraId="5F63A618" w14:textId="77777777" w:rsidR="00CB5CDA" w:rsidRPr="00800EFE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val="en-GB"/>
                              </w:rPr>
                              <w:t>If a registered client, provide the person’s identification, Health Record, and copy of their Advanced Care Planning / Goals of Care Designation (where available)</w:t>
                            </w:r>
                          </w:p>
                          <w:p w14:paraId="0CE7CC66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>History of pre-existing medical conditions</w:t>
                            </w:r>
                          </w:p>
                          <w:p w14:paraId="33992B30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When the </w:t>
                            </w:r>
                            <w:r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>person</w:t>
                            </w: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 was last seen conscious and breathing</w:t>
                            </w:r>
                          </w:p>
                          <w:p w14:paraId="161AAAE1" w14:textId="77777777" w:rsidR="00CB5CDA" w:rsidRPr="00184125" w:rsidRDefault="00CB5CDA" w:rsidP="00CB5CDA">
                            <w:pPr>
                              <w:numPr>
                                <w:ilvl w:val="0"/>
                                <w:numId w:val="8"/>
                              </w:numPr>
                              <w:ind w:left="630" w:hanging="270"/>
                              <w:jc w:val="both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</w:pPr>
                            <w:r w:rsidRPr="00184125"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GB"/>
                              </w:rPr>
                              <w:t xml:space="preserve">What occurred just prior to the cardiac arrest / medical emergency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78785256" w14:textId="77777777" w:rsidR="00CB5CDA" w:rsidRDefault="00CB5CDA" w:rsidP="00CB5CDA"/>
    <w:tbl>
      <w:tblPr>
        <w:tblW w:w="9669" w:type="dxa"/>
        <w:tblInd w:w="1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9"/>
        <w:gridCol w:w="8372"/>
        <w:gridCol w:w="558"/>
      </w:tblGrid>
      <w:tr w:rsidR="00CB5CDA" w:rsidRPr="006B171F" w14:paraId="419C81BA" w14:textId="77777777" w:rsidTr="00CB5CDA">
        <w:trPr>
          <w:gridAfter w:val="1"/>
          <w:wAfter w:w="558" w:type="dxa"/>
          <w:cantSplit/>
          <w:trHeight w:val="2503"/>
        </w:trPr>
        <w:tc>
          <w:tcPr>
            <w:tcW w:w="739" w:type="dxa"/>
            <w:shd w:val="clear" w:color="auto" w:fill="D9D9D9"/>
            <w:textDirection w:val="btLr"/>
            <w:vAlign w:val="center"/>
          </w:tcPr>
          <w:p w14:paraId="3AFBB816" w14:textId="77777777" w:rsidR="00CB5CDA" w:rsidRPr="00B93C59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E2AF7">
              <w:rPr>
                <w:rFonts w:ascii="Arial" w:hAnsi="Arial" w:cs="Arial"/>
                <w:b/>
                <w:bCs/>
                <w:color w:val="000000"/>
                <w:lang w:eastAsia="en-CA"/>
              </w:rPr>
              <w:t xml:space="preserve">Supervisor </w:t>
            </w:r>
            <w:r>
              <w:rPr>
                <w:rFonts w:ascii="Arial" w:hAnsi="Arial" w:cs="Arial"/>
                <w:b/>
                <w:bCs/>
                <w:color w:val="000000"/>
                <w:lang w:eastAsia="en-CA"/>
              </w:rPr>
              <w:t>/ Person in Charge</w:t>
            </w:r>
          </w:p>
        </w:tc>
        <w:tc>
          <w:tcPr>
            <w:tcW w:w="8372" w:type="dxa"/>
          </w:tcPr>
          <w:p w14:paraId="65D1EDCB" w14:textId="77777777" w:rsidR="00CB5CDA" w:rsidRPr="006B171F" w:rsidRDefault="00CB5CDA" w:rsidP="000008B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  <w:lang w:eastAsia="en-C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7ED7E65" wp14:editId="7D16B304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128270</wp:posOffset>
                      </wp:positionV>
                      <wp:extent cx="3608070" cy="1315720"/>
                      <wp:effectExtent l="0" t="0" r="0" b="5080"/>
                      <wp:wrapNone/>
                      <wp:docPr id="8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 bwMode="auto">
                              <a:xfrm>
                                <a:off x="0" y="0"/>
                                <a:ext cx="3608070" cy="1315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A6F8BF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Assist and direct staff responding to the incident</w:t>
                                  </w:r>
                                </w:p>
                                <w:p w14:paraId="60A1889B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Gather information 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from staff discovering the incident</w:t>
                                  </w:r>
                                </w:p>
                                <w:p w14:paraId="30029E9E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Confirm ‘Code Blue’ has been activated</w:t>
                                  </w:r>
                                </w:p>
                                <w:p w14:paraId="6F8BD3FC" w14:textId="77777777" w:rsidR="00CB5CDA" w:rsidRPr="00F74DA8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Confirm 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b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911</w:t>
                                  </w:r>
                                  <w:r w:rsidRPr="00F74DA8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has been activated</w:t>
                                  </w:r>
                                </w:p>
                                <w:p w14:paraId="62505A6A" w14:textId="77777777" w:rsidR="00CB5CDA" w:rsidRPr="00E750AC" w:rsidRDefault="00CB5CDA" w:rsidP="00CB5CDA"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ind w:left="284" w:hanging="284"/>
                                    <w:jc w:val="both"/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Ensure </w:t>
                                  </w:r>
                                  <w:r w:rsidRPr="00800EFE">
                                    <w:rPr>
                                      <w:rFonts w:ascii="Arial" w:hAnsi="Arial" w:cs="Arial"/>
                                      <w:color w:val="FF0000"/>
                                      <w:sz w:val="21"/>
                                      <w:szCs w:val="21"/>
                                      <w:lang w:eastAsia="en-CA"/>
                                    </w:rPr>
                                    <w:t>Site Director/Administrator/ Administrator On-Call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 have been notified </w:t>
                                  </w:r>
                                </w:p>
                                <w:p w14:paraId="3FA975B1" w14:textId="77777777" w:rsidR="00CB5CDA" w:rsidRPr="00F74DA8" w:rsidRDefault="00CB5CDA" w:rsidP="00CB5CDA">
                                  <w:pPr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ED7E65" id="Text Box 7" o:spid="_x0000_s1031" type="#_x0000_t202" style="position:absolute;margin-left:11.05pt;margin-top:10.1pt;width:284.1pt;height:103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">
                      <v:path arrowok="t"/>
                      <v:textbox inset=".5mm,,.5mm">
                        <w:txbxContent>
                          <w:p w14:paraId="40A6F8BF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Assist and direct staff responding to the incident</w:t>
                            </w:r>
                          </w:p>
                          <w:p w14:paraId="60A1889B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Gather information </w:t>
                            </w: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from staff discovering the incident</w:t>
                            </w:r>
                          </w:p>
                          <w:p w14:paraId="30029E9E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Confirm ‘Code Blue’ has been activated</w:t>
                            </w:r>
                          </w:p>
                          <w:p w14:paraId="6F8BD3FC" w14:textId="77777777" w:rsidR="00CB5CDA" w:rsidRPr="00F74DA8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Confirm </w:t>
                            </w:r>
                            <w:r w:rsidRPr="00F74DA8">
                              <w:rPr>
                                <w:rFonts w:ascii="Arial" w:hAnsi="Arial" w:cs="Arial"/>
                                <w:b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911</w:t>
                            </w:r>
                            <w:r w:rsidRPr="00F74DA8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has been activated</w:t>
                            </w:r>
                          </w:p>
                          <w:p w14:paraId="62505A6A" w14:textId="77777777" w:rsidR="00CB5CDA" w:rsidRPr="00E750AC" w:rsidRDefault="00CB5CDA" w:rsidP="00CB5CDA">
                            <w:pPr>
                              <w:numPr>
                                <w:ilvl w:val="0"/>
                                <w:numId w:val="3"/>
                              </w:numPr>
                              <w:autoSpaceDE w:val="0"/>
                              <w:autoSpaceDN w:val="0"/>
                              <w:adjustRightInd w:val="0"/>
                              <w:ind w:left="284" w:hanging="284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Ensure </w:t>
                            </w:r>
                            <w:r w:rsidRPr="00800EFE">
                              <w:rPr>
                                <w:rFonts w:ascii="Arial" w:hAnsi="Arial" w:cs="Arial"/>
                                <w:color w:val="FF0000"/>
                                <w:sz w:val="21"/>
                                <w:szCs w:val="21"/>
                                <w:lang w:eastAsia="en-CA"/>
                              </w:rPr>
                              <w:t>Site Director/Administrator/ Administrator On-Call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 xml:space="preserve"> have been notified </w:t>
                            </w:r>
                          </w:p>
                          <w:p w14:paraId="3FA975B1" w14:textId="77777777" w:rsidR="00CB5CDA" w:rsidRPr="00F74DA8" w:rsidRDefault="00CB5CDA" w:rsidP="00CB5CDA"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C1FA0">
              <w:rPr>
                <w:noProof/>
              </w:rPr>
              <w:object w:dxaOrig="960" w:dyaOrig="1296" w14:anchorId="6ADEA7D9">
                <v:shape id="_x0000_i1025" type="#_x0000_t75" alt="" style="width:48.3pt;height:64.4pt;mso-width-percent:0;mso-height-percent:0;mso-width-percent:0;mso-height-percent:0" o:ole="">
                  <v:imagedata r:id="rId9" o:title=""/>
                </v:shape>
                <o:OLEObject Type="Embed" ProgID="Visio.Drawing.11" ShapeID="_x0000_i1025" DrawAspect="Content" ObjectID="_1751785690" r:id="rId10"/>
              </w:object>
            </w:r>
          </w:p>
        </w:tc>
      </w:tr>
      <w:tr w:rsidR="00CB5CDA" w:rsidRPr="006B171F" w14:paraId="509133A0" w14:textId="77777777" w:rsidTr="00CB5CDA">
        <w:trPr>
          <w:cantSplit/>
          <w:trHeight w:val="3169"/>
        </w:trPr>
        <w:tc>
          <w:tcPr>
            <w:tcW w:w="739" w:type="dxa"/>
            <w:shd w:val="clear" w:color="auto" w:fill="D9D9D9"/>
            <w:textDirection w:val="btLr"/>
            <w:vAlign w:val="center"/>
          </w:tcPr>
          <w:p w14:paraId="2C299583" w14:textId="77777777" w:rsidR="00CB5CDA" w:rsidRPr="004E2AF7" w:rsidRDefault="00CB5CDA" w:rsidP="000008B4">
            <w:pPr>
              <w:tabs>
                <w:tab w:val="left" w:pos="12435"/>
              </w:tabs>
              <w:autoSpaceDE w:val="0"/>
              <w:autoSpaceDN w:val="0"/>
              <w:adjustRightInd w:val="0"/>
              <w:spacing w:line="288" w:lineRule="auto"/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  <w:lang w:eastAsia="en-CA"/>
              </w:rPr>
            </w:pPr>
            <w:r>
              <w:rPr>
                <w:rFonts w:ascii="Arial" w:hAnsi="Arial" w:cs="Arial"/>
                <w:b/>
                <w:bCs/>
                <w:color w:val="000000"/>
                <w:lang w:eastAsia="en-CA"/>
              </w:rPr>
              <w:lastRenderedPageBreak/>
              <w:t xml:space="preserve">Site Administrator / </w:t>
            </w:r>
            <w:r>
              <w:rPr>
                <w:rFonts w:ascii="Arial" w:hAnsi="Arial" w:cs="Arial"/>
                <w:b/>
                <w:bCs/>
                <w:color w:val="FF0000"/>
                <w:lang w:eastAsia="en-CA"/>
              </w:rPr>
              <w:t>Site Specific Leadership Role</w:t>
            </w:r>
          </w:p>
        </w:tc>
        <w:tc>
          <w:tcPr>
            <w:tcW w:w="8930" w:type="dxa"/>
            <w:gridSpan w:val="2"/>
          </w:tcPr>
          <w:p w14:paraId="52598D5E" w14:textId="77777777" w:rsidR="00CB5CDA" w:rsidRDefault="00CB5CDA" w:rsidP="000008B4">
            <w:pPr>
              <w:rPr>
                <w:rFonts w:ascii="Arial" w:hAnsi="Arial" w:cs="Arial"/>
                <w:noProof/>
                <w:lang w:eastAsia="en-CA"/>
              </w:rPr>
            </w:pP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AFF4E3B" wp14:editId="4F68FC2F">
                      <wp:simplePos x="0" y="0"/>
                      <wp:positionH relativeFrom="column">
                        <wp:posOffset>2580640</wp:posOffset>
                      </wp:positionH>
                      <wp:positionV relativeFrom="paragraph">
                        <wp:posOffset>564515</wp:posOffset>
                      </wp:positionV>
                      <wp:extent cx="1242060" cy="872490"/>
                      <wp:effectExtent l="0" t="0" r="2540" b="3810"/>
                      <wp:wrapNone/>
                      <wp:docPr id="7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242060" cy="87249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0AF6F0A" w14:textId="77777777" w:rsidR="00CB5CDA" w:rsidRPr="004232B9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val="en-US" w:eastAsia="en-CA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  <w:lang w:eastAsia="en-CA"/>
                                    </w:rPr>
                                    <w:t xml:space="preserve">Ensure Reportable Incident Form is completed </w:t>
                                  </w:r>
                                </w:p>
                                <w:p w14:paraId="55439F35" w14:textId="77777777" w:rsidR="00CB5CDA" w:rsidRPr="00545359" w:rsidRDefault="00CB5CDA" w:rsidP="00CB5CDA">
                                  <w:pPr>
                                    <w:rPr>
                                      <w:color w:val="00B050"/>
                                      <w:sz w:val="19"/>
                                      <w:szCs w:val="19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FF4E3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6" o:spid="_x0000_s1032" type="#_x0000_t114" style="position:absolute;margin-left:203.2pt;margin-top:44.45pt;width:97.8pt;height:68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">
                      <v:path arrowok="t"/>
                      <v:textbox inset=".5mm,,.5mm">
                        <w:txbxContent>
                          <w:p w14:paraId="30AF6F0A" w14:textId="77777777" w:rsidR="00CB5CDA" w:rsidRPr="004232B9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sz w:val="21"/>
                                <w:szCs w:val="21"/>
                                <w:lang w:val="en-US" w:eastAsia="en-CA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  <w:lang w:eastAsia="en-CA"/>
                              </w:rPr>
                              <w:t xml:space="preserve">Ensure Reportable Incident Form is completed </w:t>
                            </w:r>
                          </w:p>
                          <w:p w14:paraId="55439F35" w14:textId="77777777" w:rsidR="00CB5CDA" w:rsidRPr="00545359" w:rsidRDefault="00CB5CDA" w:rsidP="00CB5CDA">
                            <w:pPr>
                              <w:rPr>
                                <w:color w:val="00B05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99F6D3F" wp14:editId="442EB904">
                      <wp:simplePos x="0" y="0"/>
                      <wp:positionH relativeFrom="column">
                        <wp:posOffset>4176395</wp:posOffset>
                      </wp:positionH>
                      <wp:positionV relativeFrom="paragraph">
                        <wp:posOffset>572135</wp:posOffset>
                      </wp:positionV>
                      <wp:extent cx="1324610" cy="895350"/>
                      <wp:effectExtent l="0" t="0" r="0" b="6350"/>
                      <wp:wrapNone/>
                      <wp:docPr id="6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24610" cy="89535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E4163C" w14:textId="77777777" w:rsidR="00CB5CDA" w:rsidRPr="004232B9" w:rsidRDefault="00CB5CDA" w:rsidP="00CB5CDA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color w:val="000000"/>
                                      <w:sz w:val="21"/>
                                      <w:szCs w:val="21"/>
                                      <w:lang w:eastAsia="en-CA"/>
                                    </w:rPr>
                                    <w:t>Ensure all other incident documentation has been completed</w:t>
                                  </w:r>
                                </w:p>
                              </w:txbxContent>
                            </wps:txbx>
                            <wps:bodyPr rot="0" vert="horz" wrap="square" lIns="18000" tIns="45720" rIns="1800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9F6D3F" id="AutoShape 5" o:spid="_x0000_s1033" type="#_x0000_t114" style="position:absolute;margin-left:328.85pt;margin-top:45.05pt;width:104.3pt;height:70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">
                      <v:path arrowok="t"/>
                      <v:textbox inset=".5mm,,.5mm">
                        <w:txbxContent>
                          <w:p w14:paraId="0AE4163C" w14:textId="77777777" w:rsidR="00CB5CDA" w:rsidRPr="004232B9" w:rsidRDefault="00CB5CDA" w:rsidP="00CB5CD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color w:val="000000"/>
                                <w:sz w:val="21"/>
                                <w:szCs w:val="21"/>
                                <w:lang w:eastAsia="en-CA"/>
                              </w:rPr>
                              <w:t>Ensure all other incident documentation has been complete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F7CB1F5" wp14:editId="7DC3E63B">
                      <wp:simplePos x="0" y="0"/>
                      <wp:positionH relativeFrom="column">
                        <wp:posOffset>2087245</wp:posOffset>
                      </wp:positionH>
                      <wp:positionV relativeFrom="paragraph">
                        <wp:posOffset>929640</wp:posOffset>
                      </wp:positionV>
                      <wp:extent cx="487680" cy="0"/>
                      <wp:effectExtent l="0" t="63500" r="0" b="63500"/>
                      <wp:wrapNone/>
                      <wp:docPr id="5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4876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509EE1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26" type="#_x0000_t32" style="position:absolute;margin-left:164.35pt;margin-top:73.2pt;width:38.4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">
                      <v:stroke endarrow="block"/>
                      <o:lock v:ext="edit" shapetype="f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F646AA8" wp14:editId="2A5C8760">
                      <wp:simplePos x="0" y="0"/>
                      <wp:positionH relativeFrom="column">
                        <wp:posOffset>3829685</wp:posOffset>
                      </wp:positionH>
                      <wp:positionV relativeFrom="paragraph">
                        <wp:posOffset>913765</wp:posOffset>
                      </wp:positionV>
                      <wp:extent cx="335280" cy="635"/>
                      <wp:effectExtent l="0" t="63500" r="0" b="62865"/>
                      <wp:wrapNone/>
                      <wp:docPr id="4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33528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DE28AE" id="AutoShape 3" o:spid="_x0000_s1026" type="#_x0000_t32" style="position:absolute;margin-left:301.55pt;margin-top:71.95pt;width:26.4pt;height: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">
                      <v:stroke endarrow="block"/>
                      <o:lock v:ext="edit" shapetype="f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AC22745" wp14:editId="45696127">
                      <wp:simplePos x="0" y="0"/>
                      <wp:positionH relativeFrom="column">
                        <wp:posOffset>151765</wp:posOffset>
                      </wp:positionH>
                      <wp:positionV relativeFrom="paragraph">
                        <wp:posOffset>114935</wp:posOffset>
                      </wp:positionV>
                      <wp:extent cx="1935480" cy="1791970"/>
                      <wp:effectExtent l="0" t="0" r="0" b="0"/>
                      <wp:wrapNone/>
                      <wp:docPr id="3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35480" cy="17919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63E42D" w14:textId="77777777" w:rsidR="00CB5CDA" w:rsidRDefault="00CB5CDA" w:rsidP="00CB5CDA"/>
                                <w:p w14:paraId="64353ABB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Ensure physician and the person’s family are made aware of the incident</w:t>
                                  </w:r>
                                </w:p>
                                <w:p w14:paraId="691B1476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</w:p>
                                <w:p w14:paraId="4EECEEB9" w14:textId="77777777" w:rsidR="00CB5CDA" w:rsidRPr="004232B9" w:rsidRDefault="00CB5CDA" w:rsidP="00CB5CDA">
                                  <w:pPr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</w:pPr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 xml:space="preserve">Arrange for staff support as needed (e.g. Employee &amp; Family Assistance Program (EFAP) </w:t>
                                  </w:r>
                                  <w:proofErr w:type="spellStart"/>
                                  <w:r w:rsidRPr="004232B9">
                                    <w:rPr>
                                      <w:rFonts w:ascii="Arial" w:hAnsi="Arial" w:cs="Arial"/>
                                      <w:sz w:val="21"/>
                                      <w:szCs w:val="21"/>
                                    </w:rPr>
                                    <w:t>etc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C22745" id="Rectangle 2" o:spid="_x0000_s1034" style="position:absolute;margin-left:11.95pt;margin-top:9.05pt;width:152.4pt;height:141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">
                      <v:path arrowok="t"/>
                      <v:textbox>
                        <w:txbxContent>
                          <w:p w14:paraId="0563E42D" w14:textId="77777777" w:rsidR="00CB5CDA" w:rsidRDefault="00CB5CDA" w:rsidP="00CB5CDA"/>
                          <w:p w14:paraId="64353ABB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Ensure physician and the person’s family are made aware of the incident</w:t>
                            </w:r>
                          </w:p>
                          <w:p w14:paraId="691B1476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</w:p>
                          <w:p w14:paraId="4EECEEB9" w14:textId="77777777" w:rsidR="00CB5CDA" w:rsidRPr="004232B9" w:rsidRDefault="00CB5CDA" w:rsidP="00CB5CDA">
                            <w:pPr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Arrange for staff support as needed (e.g. Employee &amp; Family Assistance Program (EFAP) </w:t>
                            </w:r>
                            <w:proofErr w:type="spellStart"/>
                            <w:r w:rsidRPr="004232B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etc</w:t>
                            </w:r>
                            <w:proofErr w:type="spellEnd"/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</w:tbl>
    <w:p w14:paraId="6D767137" w14:textId="77777777" w:rsidR="00CB5CDA" w:rsidRPr="00602BF6" w:rsidRDefault="00CB5CDA" w:rsidP="00CB5CDA">
      <w:pPr>
        <w:rPr>
          <w:rFonts w:ascii="Arial" w:hAnsi="Arial" w:cs="Arial"/>
          <w:sz w:val="12"/>
          <w:szCs w:val="12"/>
        </w:rPr>
      </w:pPr>
    </w:p>
    <w:p w14:paraId="73E240FD" w14:textId="77777777" w:rsidR="00CB5CDA" w:rsidRPr="0047279D" w:rsidRDefault="00CB5CDA" w:rsidP="00CB5CDA">
      <w:pPr>
        <w:jc w:val="center"/>
        <w:rPr>
          <w:rFonts w:ascii="Arial" w:hAnsi="Arial"/>
          <w:b/>
          <w:lang w:val="en-GB"/>
        </w:rPr>
      </w:pPr>
    </w:p>
    <w:p w14:paraId="1D9E37B4" w14:textId="77777777" w:rsidR="00CB5CDA" w:rsidRPr="00BF7C65" w:rsidRDefault="00CB5CDA" w:rsidP="00CB5CDA">
      <w:pPr>
        <w:rPr>
          <w:rFonts w:ascii="Arial" w:hAnsi="Arial" w:cs="Arial"/>
          <w:b/>
          <w:bCs/>
          <w:sz w:val="32"/>
          <w:szCs w:val="32"/>
        </w:rPr>
      </w:pPr>
    </w:p>
    <w:sectPr w:rsidR="00CB5CDA" w:rsidRPr="00BF7C65" w:rsidSect="001E683C">
      <w:headerReference w:type="default" r:id="rId11"/>
      <w:foot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A83DD2" w14:textId="77777777" w:rsidR="001C1FA0" w:rsidRDefault="001C1FA0" w:rsidP="00D43D3A">
      <w:r>
        <w:separator/>
      </w:r>
    </w:p>
  </w:endnote>
  <w:endnote w:type="continuationSeparator" w:id="0">
    <w:p w14:paraId="759FD74C" w14:textId="77777777" w:rsidR="001C1FA0" w:rsidRDefault="001C1FA0" w:rsidP="00D43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 (Body CS)">
    <w:altName w:val="Times New Roman"/>
    <w:panose1 w:val="020B0604020202020204"/>
    <w:charset w:val="00"/>
    <w:family w:val="roman"/>
    <w:notTrueType/>
    <w:pitch w:val="default"/>
  </w:font>
  <w:font w:name="ArialMT">
    <w:altName w:val="Arial"/>
    <w:panose1 w:val="020B0604020202020204"/>
    <w:charset w:val="00"/>
    <w:family w:val="auto"/>
    <w:pitch w:val="variable"/>
    <w:sig w:usb0="00000000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7E9B5" w14:textId="77777777" w:rsidR="00D43D3A" w:rsidRPr="00D43D3A" w:rsidRDefault="00D43D3A">
    <w:pPr>
      <w:pStyle w:val="Footer"/>
      <w:jc w:val="center"/>
      <w:rPr>
        <w:color w:val="000000" w:themeColor="text1"/>
        <w:sz w:val="16"/>
        <w:szCs w:val="16"/>
      </w:rPr>
    </w:pPr>
    <w:r>
      <w:rPr>
        <w:color w:val="000000" w:themeColor="text1"/>
        <w:sz w:val="16"/>
        <w:szCs w:val="16"/>
      </w:rPr>
      <w:tab/>
    </w:r>
    <w:r>
      <w:rPr>
        <w:color w:val="000000" w:themeColor="text1"/>
        <w:sz w:val="16"/>
        <w:szCs w:val="16"/>
      </w:rPr>
      <w:tab/>
    </w:r>
    <w:r w:rsidRPr="00D43D3A">
      <w:rPr>
        <w:color w:val="000000" w:themeColor="text1"/>
        <w:sz w:val="16"/>
        <w:szCs w:val="16"/>
      </w:rPr>
      <w:t xml:space="preserve">Page </w:t>
    </w:r>
    <w:r w:rsidRPr="00D43D3A">
      <w:rPr>
        <w:color w:val="000000" w:themeColor="text1"/>
        <w:sz w:val="16"/>
        <w:szCs w:val="16"/>
      </w:rPr>
      <w:fldChar w:fldCharType="begin"/>
    </w:r>
    <w:r w:rsidRPr="00D43D3A">
      <w:rPr>
        <w:color w:val="000000" w:themeColor="text1"/>
        <w:sz w:val="16"/>
        <w:szCs w:val="16"/>
      </w:rPr>
      <w:instrText xml:space="preserve"> PAGE  \* Arabic  \* MERGEFORMAT </w:instrText>
    </w:r>
    <w:r w:rsidRPr="00D43D3A">
      <w:rPr>
        <w:color w:val="000000" w:themeColor="text1"/>
        <w:sz w:val="16"/>
        <w:szCs w:val="16"/>
      </w:rPr>
      <w:fldChar w:fldCharType="separate"/>
    </w:r>
    <w:r w:rsidRPr="00D43D3A">
      <w:rPr>
        <w:noProof/>
        <w:color w:val="000000" w:themeColor="text1"/>
        <w:sz w:val="16"/>
        <w:szCs w:val="16"/>
      </w:rPr>
      <w:t>2</w:t>
    </w:r>
    <w:r w:rsidRPr="00D43D3A">
      <w:rPr>
        <w:color w:val="000000" w:themeColor="text1"/>
        <w:sz w:val="16"/>
        <w:szCs w:val="16"/>
      </w:rPr>
      <w:fldChar w:fldCharType="end"/>
    </w:r>
    <w:r w:rsidRPr="00D43D3A">
      <w:rPr>
        <w:color w:val="000000" w:themeColor="text1"/>
        <w:sz w:val="16"/>
        <w:szCs w:val="16"/>
      </w:rPr>
      <w:t xml:space="preserve"> of </w:t>
    </w:r>
    <w:r w:rsidRPr="00D43D3A">
      <w:rPr>
        <w:color w:val="000000" w:themeColor="text1"/>
        <w:sz w:val="16"/>
        <w:szCs w:val="16"/>
      </w:rPr>
      <w:fldChar w:fldCharType="begin"/>
    </w:r>
    <w:r w:rsidRPr="00D43D3A">
      <w:rPr>
        <w:color w:val="000000" w:themeColor="text1"/>
        <w:sz w:val="16"/>
        <w:szCs w:val="16"/>
      </w:rPr>
      <w:instrText xml:space="preserve"> NUMPAGES  \* Arabic  \* MERGEFORMAT </w:instrText>
    </w:r>
    <w:r w:rsidRPr="00D43D3A">
      <w:rPr>
        <w:color w:val="000000" w:themeColor="text1"/>
        <w:sz w:val="16"/>
        <w:szCs w:val="16"/>
      </w:rPr>
      <w:fldChar w:fldCharType="separate"/>
    </w:r>
    <w:r w:rsidRPr="00D43D3A">
      <w:rPr>
        <w:noProof/>
        <w:color w:val="000000" w:themeColor="text1"/>
        <w:sz w:val="16"/>
        <w:szCs w:val="16"/>
      </w:rPr>
      <w:t>2</w:t>
    </w:r>
    <w:r w:rsidRPr="00D43D3A">
      <w:rPr>
        <w:color w:val="000000" w:themeColor="text1"/>
        <w:sz w:val="16"/>
        <w:szCs w:val="16"/>
      </w:rPr>
      <w:fldChar w:fldCharType="end"/>
    </w:r>
  </w:p>
  <w:p w14:paraId="674DADE0" w14:textId="77777777" w:rsidR="00D43D3A" w:rsidRDefault="00D43D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CC00E" w14:textId="77777777" w:rsidR="001C1FA0" w:rsidRDefault="001C1FA0" w:rsidP="00D43D3A">
      <w:r>
        <w:separator/>
      </w:r>
    </w:p>
  </w:footnote>
  <w:footnote w:type="continuationSeparator" w:id="0">
    <w:p w14:paraId="408703F7" w14:textId="77777777" w:rsidR="001C1FA0" w:rsidRDefault="001C1FA0" w:rsidP="00D43D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6232"/>
      <w:gridCol w:w="3118"/>
    </w:tblGrid>
    <w:tr w:rsidR="00D43D3A" w14:paraId="29224CCC" w14:textId="77777777" w:rsidTr="00384B37">
      <w:tc>
        <w:tcPr>
          <w:tcW w:w="6232" w:type="dxa"/>
        </w:tcPr>
        <w:p w14:paraId="3B1EF843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Section: Health and Safety</w:t>
          </w:r>
        </w:p>
      </w:tc>
      <w:tc>
        <w:tcPr>
          <w:tcW w:w="3118" w:type="dxa"/>
        </w:tcPr>
        <w:p w14:paraId="2E26FF71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Date of Issue:</w:t>
          </w:r>
        </w:p>
      </w:tc>
    </w:tr>
    <w:tr w:rsidR="00D43D3A" w14:paraId="4C5972E8" w14:textId="77777777" w:rsidTr="00384B37">
      <w:tc>
        <w:tcPr>
          <w:tcW w:w="6232" w:type="dxa"/>
        </w:tcPr>
        <w:p w14:paraId="23E8F12C" w14:textId="24EF37D7" w:rsidR="00D43D3A" w:rsidRPr="00EF65AD" w:rsidRDefault="00D43D3A" w:rsidP="00D43D3A">
          <w:pPr>
            <w:rPr>
              <w:rFonts w:ascii="Arial" w:hAnsi="Arial" w:cs="Arial"/>
              <w:color w:val="FF0000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 xml:space="preserve">Title: </w:t>
          </w:r>
          <w:r w:rsidR="00CB5CDA">
            <w:rPr>
              <w:rFonts w:ascii="Arial" w:hAnsi="Arial" w:cs="Arial"/>
              <w:sz w:val="22"/>
              <w:szCs w:val="22"/>
            </w:rPr>
            <w:t>Medical Emergency</w:t>
          </w:r>
          <w:r w:rsidR="00EF65AD">
            <w:rPr>
              <w:rFonts w:ascii="Arial" w:hAnsi="Arial" w:cs="Arial"/>
              <w:sz w:val="22"/>
              <w:szCs w:val="22"/>
            </w:rPr>
            <w:t xml:space="preserve"> Response Plan </w:t>
          </w:r>
          <w:r w:rsidR="00EF65AD">
            <w:rPr>
              <w:rFonts w:ascii="Arial" w:hAnsi="Arial" w:cs="Arial"/>
              <w:color w:val="FF0000"/>
              <w:sz w:val="22"/>
              <w:szCs w:val="22"/>
            </w:rPr>
            <w:t>(Code Blue</w:t>
          </w:r>
          <w:r w:rsidR="00774843">
            <w:rPr>
              <w:rFonts w:ascii="Arial" w:hAnsi="Arial" w:cs="Arial"/>
              <w:color w:val="FF0000"/>
              <w:sz w:val="22"/>
              <w:szCs w:val="22"/>
            </w:rPr>
            <w:t xml:space="preserve"> if applicable at your site</w:t>
          </w:r>
          <w:r w:rsidR="00EF65AD">
            <w:rPr>
              <w:rFonts w:ascii="Arial" w:hAnsi="Arial" w:cs="Arial"/>
              <w:color w:val="FF0000"/>
              <w:sz w:val="22"/>
              <w:szCs w:val="22"/>
            </w:rPr>
            <w:t>)</w:t>
          </w:r>
        </w:p>
      </w:tc>
      <w:tc>
        <w:tcPr>
          <w:tcW w:w="3118" w:type="dxa"/>
        </w:tcPr>
        <w:p w14:paraId="3A78EE44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Revised Date:</w:t>
          </w:r>
        </w:p>
      </w:tc>
    </w:tr>
    <w:tr w:rsidR="00D43D3A" w14:paraId="5EA95169" w14:textId="77777777" w:rsidTr="00384B37">
      <w:tc>
        <w:tcPr>
          <w:tcW w:w="6232" w:type="dxa"/>
        </w:tcPr>
        <w:p w14:paraId="1E99FDB5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 xml:space="preserve">Approved by: </w:t>
          </w:r>
        </w:p>
      </w:tc>
      <w:tc>
        <w:tcPr>
          <w:tcW w:w="3118" w:type="dxa"/>
        </w:tcPr>
        <w:p w14:paraId="14A6D0EA" w14:textId="77777777" w:rsidR="00D43D3A" w:rsidRPr="00BF7C65" w:rsidRDefault="00D43D3A" w:rsidP="00D43D3A">
          <w:pPr>
            <w:rPr>
              <w:rFonts w:ascii="Arial" w:hAnsi="Arial" w:cs="Arial"/>
              <w:sz w:val="22"/>
              <w:szCs w:val="22"/>
            </w:rPr>
          </w:pPr>
          <w:r w:rsidRPr="00BF7C65">
            <w:rPr>
              <w:rFonts w:ascii="Arial" w:hAnsi="Arial" w:cs="Arial"/>
              <w:sz w:val="22"/>
              <w:szCs w:val="22"/>
            </w:rPr>
            <w:t>Policy #</w:t>
          </w:r>
        </w:p>
      </w:tc>
    </w:tr>
  </w:tbl>
  <w:p w14:paraId="20A51006" w14:textId="77777777" w:rsidR="00D43D3A" w:rsidRDefault="00D43D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37808EA4"/>
    <w:lvl w:ilvl="0">
      <w:numFmt w:val="bullet"/>
      <w:lvlText w:val="*"/>
      <w:lvlJc w:val="left"/>
    </w:lvl>
  </w:abstractNum>
  <w:abstractNum w:abstractNumId="1" w15:restartNumberingAfterBreak="0">
    <w:nsid w:val="25335A4F"/>
    <w:multiLevelType w:val="hybridMultilevel"/>
    <w:tmpl w:val="8D069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D53E49"/>
    <w:multiLevelType w:val="hybridMultilevel"/>
    <w:tmpl w:val="700C152C"/>
    <w:lvl w:ilvl="0" w:tplc="510800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E7CDA"/>
    <w:multiLevelType w:val="hybridMultilevel"/>
    <w:tmpl w:val="F738B5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417C99"/>
    <w:multiLevelType w:val="hybridMultilevel"/>
    <w:tmpl w:val="9A182AD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1992C64"/>
    <w:multiLevelType w:val="hybridMultilevel"/>
    <w:tmpl w:val="340E4CBA"/>
    <w:lvl w:ilvl="0" w:tplc="1009000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lowerRoman"/>
      <w:lvlText w:val="%3."/>
      <w:lvlJc w:val="right"/>
      <w:pPr>
        <w:ind w:left="2160" w:hanging="180"/>
      </w:pPr>
    </w:lvl>
    <w:lvl w:ilvl="3" w:tplc="10090001" w:tentative="1">
      <w:start w:val="1"/>
      <w:numFmt w:val="decimal"/>
      <w:lvlText w:val="%4."/>
      <w:lvlJc w:val="left"/>
      <w:pPr>
        <w:ind w:left="2880" w:hanging="360"/>
      </w:pPr>
    </w:lvl>
    <w:lvl w:ilvl="4" w:tplc="10090003" w:tentative="1">
      <w:start w:val="1"/>
      <w:numFmt w:val="lowerLetter"/>
      <w:lvlText w:val="%5."/>
      <w:lvlJc w:val="left"/>
      <w:pPr>
        <w:ind w:left="3600" w:hanging="360"/>
      </w:pPr>
    </w:lvl>
    <w:lvl w:ilvl="5" w:tplc="10090005" w:tentative="1">
      <w:start w:val="1"/>
      <w:numFmt w:val="lowerRoman"/>
      <w:lvlText w:val="%6."/>
      <w:lvlJc w:val="right"/>
      <w:pPr>
        <w:ind w:left="4320" w:hanging="180"/>
      </w:pPr>
    </w:lvl>
    <w:lvl w:ilvl="6" w:tplc="10090001" w:tentative="1">
      <w:start w:val="1"/>
      <w:numFmt w:val="decimal"/>
      <w:lvlText w:val="%7."/>
      <w:lvlJc w:val="left"/>
      <w:pPr>
        <w:ind w:left="5040" w:hanging="360"/>
      </w:pPr>
    </w:lvl>
    <w:lvl w:ilvl="7" w:tplc="10090003" w:tentative="1">
      <w:start w:val="1"/>
      <w:numFmt w:val="lowerLetter"/>
      <w:lvlText w:val="%8."/>
      <w:lvlJc w:val="left"/>
      <w:pPr>
        <w:ind w:left="5760" w:hanging="360"/>
      </w:pPr>
    </w:lvl>
    <w:lvl w:ilvl="8" w:tplc="10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02A21"/>
    <w:multiLevelType w:val="hybridMultilevel"/>
    <w:tmpl w:val="C9323D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7C0DD7"/>
    <w:multiLevelType w:val="hybridMultilevel"/>
    <w:tmpl w:val="466E81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651FD6"/>
    <w:multiLevelType w:val="hybridMultilevel"/>
    <w:tmpl w:val="F0188D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35647E"/>
    <w:multiLevelType w:val="hybridMultilevel"/>
    <w:tmpl w:val="F288CDEC"/>
    <w:lvl w:ilvl="0" w:tplc="89A622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E429E1"/>
    <w:multiLevelType w:val="hybridMultilevel"/>
    <w:tmpl w:val="8C76FDAA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 w16cid:durableId="27681458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71944121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83236113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4" w16cid:durableId="1310790296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  <w:szCs w:val="20"/>
        </w:rPr>
      </w:lvl>
    </w:lvlOverride>
  </w:num>
  <w:num w:numId="5" w16cid:durableId="2080472466">
    <w:abstractNumId w:val="9"/>
  </w:num>
  <w:num w:numId="6" w16cid:durableId="245188291">
    <w:abstractNumId w:val="4"/>
  </w:num>
  <w:num w:numId="7" w16cid:durableId="1912537789">
    <w:abstractNumId w:val="6"/>
  </w:num>
  <w:num w:numId="8" w16cid:durableId="300304043">
    <w:abstractNumId w:val="10"/>
  </w:num>
  <w:num w:numId="9" w16cid:durableId="505020969">
    <w:abstractNumId w:val="3"/>
  </w:num>
  <w:num w:numId="10" w16cid:durableId="874853111">
    <w:abstractNumId w:val="1"/>
  </w:num>
  <w:num w:numId="11" w16cid:durableId="829754445">
    <w:abstractNumId w:val="7"/>
  </w:num>
  <w:num w:numId="12" w16cid:durableId="200993746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4B36"/>
    <w:rsid w:val="00082430"/>
    <w:rsid w:val="001C1FA0"/>
    <w:rsid w:val="001E683C"/>
    <w:rsid w:val="00220BF3"/>
    <w:rsid w:val="0023488F"/>
    <w:rsid w:val="00286BF9"/>
    <w:rsid w:val="002F451F"/>
    <w:rsid w:val="00513F84"/>
    <w:rsid w:val="006E6288"/>
    <w:rsid w:val="00774843"/>
    <w:rsid w:val="00802EDA"/>
    <w:rsid w:val="00844B36"/>
    <w:rsid w:val="008B2598"/>
    <w:rsid w:val="008F7484"/>
    <w:rsid w:val="00A02AF9"/>
    <w:rsid w:val="00A4544A"/>
    <w:rsid w:val="00A472DA"/>
    <w:rsid w:val="00B00A7B"/>
    <w:rsid w:val="00BF7C65"/>
    <w:rsid w:val="00CB5CDA"/>
    <w:rsid w:val="00D03529"/>
    <w:rsid w:val="00D43D3A"/>
    <w:rsid w:val="00E106F9"/>
    <w:rsid w:val="00EF65AD"/>
    <w:rsid w:val="00FB5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AD9011"/>
  <w15:chartTrackingRefBased/>
  <w15:docId w15:val="{8BB30481-40C4-6F44-A13D-0ED5E899A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3D3A"/>
  </w:style>
  <w:style w:type="paragraph" w:styleId="Heading1">
    <w:name w:val="heading 1"/>
    <w:basedOn w:val="Normal"/>
    <w:next w:val="Normal"/>
    <w:link w:val="Heading1Char"/>
    <w:uiPriority w:val="9"/>
    <w:qFormat/>
    <w:rsid w:val="002F451F"/>
    <w:pPr>
      <w:keepNext/>
      <w:keepLines/>
      <w:spacing w:before="240"/>
      <w:outlineLvl w:val="0"/>
    </w:pPr>
    <w:rPr>
      <w:rFonts w:ascii="Arial" w:eastAsiaTheme="majorEastAsia" w:hAnsi="Arial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F451F"/>
    <w:pPr>
      <w:keepNext/>
      <w:keepLines/>
      <w:spacing w:before="40"/>
      <w:outlineLvl w:val="1"/>
    </w:pPr>
    <w:rPr>
      <w:rFonts w:ascii="Arial" w:eastAsiaTheme="majorEastAsia" w:hAnsi="Arial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51F"/>
    <w:rPr>
      <w:rFonts w:ascii="Arial" w:eastAsiaTheme="majorEastAsia" w:hAnsi="Arial" w:cstheme="majorBidi"/>
      <w:b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F451F"/>
    <w:rPr>
      <w:rFonts w:ascii="Arial" w:eastAsiaTheme="majorEastAsia" w:hAnsi="Arial" w:cstheme="majorBidi"/>
      <w:b/>
      <w:color w:val="000000" w:themeColor="tex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D43D3A"/>
    <w:pPr>
      <w:tabs>
        <w:tab w:val="center" w:pos="4680"/>
        <w:tab w:val="right" w:pos="9360"/>
      </w:tabs>
    </w:pPr>
    <w:rPr>
      <w:rFonts w:ascii="Arial" w:hAnsi="Arial" w:cs="Times New Roman (Body CS)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D43D3A"/>
    <w:rPr>
      <w:rFonts w:ascii="Arial" w:hAnsi="Arial" w:cs="Times New Roman (Body CS)"/>
      <w:sz w:val="20"/>
    </w:rPr>
  </w:style>
  <w:style w:type="paragraph" w:styleId="Footer">
    <w:name w:val="footer"/>
    <w:basedOn w:val="Normal"/>
    <w:link w:val="FooterChar"/>
    <w:uiPriority w:val="99"/>
    <w:unhideWhenUsed/>
    <w:rsid w:val="00D43D3A"/>
    <w:pPr>
      <w:tabs>
        <w:tab w:val="center" w:pos="4680"/>
        <w:tab w:val="right" w:pos="9360"/>
      </w:tabs>
    </w:pPr>
    <w:rPr>
      <w:rFonts w:ascii="Arial" w:hAnsi="Arial" w:cs="Times New Roman (Body CS)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D43D3A"/>
    <w:rPr>
      <w:rFonts w:ascii="Arial" w:hAnsi="Arial" w:cs="Times New Roman (Body CS)"/>
      <w:sz w:val="20"/>
    </w:rPr>
  </w:style>
  <w:style w:type="table" w:styleId="TableGrid">
    <w:name w:val="Table Grid"/>
    <w:basedOn w:val="TableNormal"/>
    <w:uiPriority w:val="39"/>
    <w:rsid w:val="00D43D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43D3A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3D3A"/>
    <w:rPr>
      <w:rFonts w:ascii="Times New Roman" w:hAnsi="Times New Roman" w:cs="Times New Roman"/>
      <w:sz w:val="18"/>
      <w:szCs w:val="18"/>
    </w:rPr>
  </w:style>
  <w:style w:type="paragraph" w:styleId="ListParagraph">
    <w:name w:val="List Paragraph"/>
    <w:basedOn w:val="Normal"/>
    <w:uiPriority w:val="34"/>
    <w:qFormat/>
    <w:rsid w:val="000824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kristi-lee/Library/Group%20Containers/UBF8T346G9.Office/User%20Content.localized/Templates.localized/Policy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licy template.dotx</Template>
  <TotalTime>2</TotalTime>
  <Pages>4</Pages>
  <Words>251</Words>
  <Characters>143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Gunsheet Judge</cp:lastModifiedBy>
  <cp:revision>4</cp:revision>
  <dcterms:created xsi:type="dcterms:W3CDTF">2023-07-25T16:10:00Z</dcterms:created>
  <dcterms:modified xsi:type="dcterms:W3CDTF">2023-07-25T16:22:00Z</dcterms:modified>
</cp:coreProperties>
</file>